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115C" w14:textId="77777777" w:rsidR="007A0BDB" w:rsidRDefault="007A0BDB" w:rsidP="00E234FA">
      <w:pPr>
        <w:jc w:val="center"/>
        <w:rPr>
          <w:b/>
          <w:bCs/>
          <w:sz w:val="36"/>
          <w:szCs w:val="36"/>
          <w:lang w:val="en-US"/>
        </w:rPr>
      </w:pPr>
    </w:p>
    <w:p w14:paraId="36764E23" w14:textId="77777777" w:rsidR="00161974" w:rsidRPr="006F4B08" w:rsidRDefault="004B7327" w:rsidP="00E234FA">
      <w:pPr>
        <w:jc w:val="center"/>
        <w:rPr>
          <w:b/>
          <w:bCs/>
          <w:sz w:val="48"/>
          <w:szCs w:val="48"/>
          <w:lang w:val="en-US"/>
        </w:rPr>
      </w:pPr>
      <w:r w:rsidRPr="006F4B08">
        <w:rPr>
          <w:b/>
          <w:bCs/>
          <w:sz w:val="48"/>
          <w:szCs w:val="48"/>
          <w:lang w:val="en-US"/>
        </w:rPr>
        <w:t xml:space="preserve">BÁO CÁO THỰC HÀNH </w:t>
      </w:r>
    </w:p>
    <w:p w14:paraId="4E7B7E86" w14:textId="77777777" w:rsidR="006F4B08" w:rsidRDefault="006F4B08" w:rsidP="00E234FA">
      <w:pPr>
        <w:jc w:val="center"/>
        <w:rPr>
          <w:b/>
          <w:bCs/>
          <w:sz w:val="36"/>
          <w:szCs w:val="36"/>
          <w:lang w:val="en-US"/>
        </w:rPr>
      </w:pPr>
    </w:p>
    <w:p w14:paraId="0FF2A861" w14:textId="2839DA61" w:rsidR="00FD7A8A" w:rsidRPr="00E234FA" w:rsidRDefault="006F4B08" w:rsidP="00E234FA">
      <w:pPr>
        <w:jc w:val="center"/>
        <w:rPr>
          <w:b/>
          <w:bCs/>
          <w:sz w:val="36"/>
          <w:szCs w:val="36"/>
          <w:lang w:val="en-US"/>
        </w:rPr>
      </w:pPr>
      <w:r>
        <w:rPr>
          <w:b/>
          <w:bCs/>
          <w:sz w:val="36"/>
          <w:szCs w:val="36"/>
          <w:lang w:val="en-US"/>
        </w:rPr>
        <w:t>GIAO TIẾP ĐIỀU KHIỂN THIẾT BỊ NGOẠI VI</w:t>
      </w:r>
    </w:p>
    <w:p w14:paraId="270DDC7D" w14:textId="0E9AFDAF" w:rsidR="006F4B08" w:rsidRDefault="006F4B08" w:rsidP="004B7327">
      <w:pPr>
        <w:tabs>
          <w:tab w:val="left" w:leader="dot" w:pos="9360"/>
        </w:tabs>
        <w:rPr>
          <w:i/>
          <w:iCs/>
          <w:sz w:val="30"/>
          <w:szCs w:val="30"/>
          <w:lang w:val="en-US"/>
        </w:rPr>
      </w:pPr>
    </w:p>
    <w:p w14:paraId="6B02E8B4" w14:textId="77777777" w:rsidR="006F4B08" w:rsidRDefault="006F4B08" w:rsidP="004B7327">
      <w:pPr>
        <w:tabs>
          <w:tab w:val="left" w:leader="dot" w:pos="9360"/>
        </w:tabs>
        <w:rPr>
          <w:i/>
          <w:iCs/>
          <w:sz w:val="30"/>
          <w:szCs w:val="30"/>
          <w:lang w:val="en-US"/>
        </w:rPr>
      </w:pPr>
    </w:p>
    <w:p w14:paraId="498164C3" w14:textId="3AD61701" w:rsidR="004B7327" w:rsidRPr="00E234FA" w:rsidRDefault="004B7327" w:rsidP="004B7327">
      <w:pPr>
        <w:tabs>
          <w:tab w:val="left" w:leader="dot" w:pos="9360"/>
        </w:tabs>
        <w:rPr>
          <w:i/>
          <w:iCs/>
          <w:sz w:val="30"/>
          <w:szCs w:val="30"/>
          <w:lang w:val="en-US"/>
        </w:rPr>
      </w:pPr>
      <w:r w:rsidRPr="00E234FA">
        <w:rPr>
          <w:i/>
          <w:iCs/>
          <w:sz w:val="30"/>
          <w:szCs w:val="30"/>
          <w:lang w:val="en-US"/>
        </w:rPr>
        <w:t>Tên bài thực hành:</w:t>
      </w:r>
      <w:r w:rsidR="005425BC">
        <w:rPr>
          <w:i/>
          <w:iCs/>
          <w:sz w:val="30"/>
          <w:szCs w:val="30"/>
          <w:lang w:val="en-US"/>
        </w:rPr>
        <w:t>Đề Số 1 -</w:t>
      </w:r>
      <w:r w:rsidRPr="00E234FA">
        <w:rPr>
          <w:i/>
          <w:iCs/>
          <w:sz w:val="30"/>
          <w:szCs w:val="30"/>
          <w:lang w:val="en-US"/>
        </w:rPr>
        <w:t xml:space="preserve"> </w:t>
      </w:r>
      <w:r w:rsidR="005425BC">
        <w:rPr>
          <w:i/>
          <w:iCs/>
          <w:sz w:val="30"/>
          <w:szCs w:val="30"/>
          <w:lang w:val="en-US"/>
        </w:rPr>
        <w:t>Giám Sát Trạng Thái Đóng Mở Cửa</w:t>
      </w:r>
      <w:r w:rsidRPr="00E234FA">
        <w:rPr>
          <w:i/>
          <w:iCs/>
          <w:sz w:val="30"/>
          <w:szCs w:val="30"/>
          <w:lang w:val="en-US"/>
        </w:rPr>
        <w:tab/>
      </w:r>
    </w:p>
    <w:p w14:paraId="1682A3E2" w14:textId="59D077F5" w:rsidR="007A0BDB" w:rsidRDefault="007A0BDB">
      <w:pPr>
        <w:rPr>
          <w:i/>
          <w:iCs/>
          <w:lang w:val="en-US"/>
        </w:rPr>
      </w:pPr>
    </w:p>
    <w:p w14:paraId="2D96D5F6" w14:textId="77777777" w:rsidR="006F4B08" w:rsidRDefault="006F4B08">
      <w:pPr>
        <w:rPr>
          <w:i/>
          <w:iCs/>
          <w:lang w:val="en-US"/>
        </w:rPr>
      </w:pPr>
    </w:p>
    <w:p w14:paraId="2A008B0F" w14:textId="28EF6E54" w:rsidR="004B7327" w:rsidRPr="00E234FA" w:rsidRDefault="005425BC">
      <w:pPr>
        <w:rPr>
          <w:i/>
          <w:iCs/>
          <w:lang w:val="en-US"/>
        </w:rPr>
      </w:pPr>
      <w:r>
        <w:rPr>
          <w:i/>
          <w:iCs/>
          <w:lang w:val="en-US"/>
        </w:rPr>
        <w:t>Họ Và Tên</w:t>
      </w:r>
      <w:r w:rsidR="004B7327" w:rsidRPr="00E234FA">
        <w:rPr>
          <w:i/>
          <w:iCs/>
          <w:lang w:val="en-US"/>
        </w:rPr>
        <w:t xml:space="preserve"> :</w:t>
      </w:r>
    </w:p>
    <w:p w14:paraId="15B592FA" w14:textId="23814BDC" w:rsidR="000C06A1" w:rsidRDefault="000C06A1" w:rsidP="000C06A1">
      <w:pPr>
        <w:pStyle w:val="oancuaDanhsach"/>
        <w:numPr>
          <w:ilvl w:val="0"/>
          <w:numId w:val="1"/>
        </w:numPr>
        <w:rPr>
          <w:lang w:val="en-US"/>
        </w:rPr>
      </w:pPr>
      <w:r>
        <w:rPr>
          <w:lang w:val="en-US"/>
        </w:rPr>
        <w:t xml:space="preserve">Nguyễn </w:t>
      </w:r>
      <w:r w:rsidR="005425BC">
        <w:rPr>
          <w:lang w:val="en-US"/>
        </w:rPr>
        <w:t>Thành Nguyên</w:t>
      </w:r>
      <w:r>
        <w:rPr>
          <w:lang w:val="en-US"/>
        </w:rPr>
        <w:t xml:space="preserve"> – 1</w:t>
      </w:r>
      <w:r w:rsidR="005425BC">
        <w:rPr>
          <w:lang w:val="en-US"/>
        </w:rPr>
        <w:t>8018791</w:t>
      </w:r>
    </w:p>
    <w:p w14:paraId="22C14D51" w14:textId="77777777" w:rsidR="007A0BDB" w:rsidRDefault="007A0BDB" w:rsidP="00E234FA">
      <w:pPr>
        <w:jc w:val="right"/>
        <w:rPr>
          <w:lang w:val="en-US"/>
        </w:rPr>
      </w:pPr>
    </w:p>
    <w:p w14:paraId="034E3ED2" w14:textId="22700E17" w:rsidR="004B7327" w:rsidRDefault="007B1D28" w:rsidP="00E234FA">
      <w:pPr>
        <w:jc w:val="right"/>
        <w:rPr>
          <w:lang w:val="en-US"/>
        </w:rPr>
      </w:pPr>
      <w:r>
        <w:rPr>
          <w:lang w:val="en-US"/>
        </w:rPr>
        <w:t xml:space="preserve">Ngày thực hiện: … </w:t>
      </w:r>
      <w:r w:rsidR="005425BC">
        <w:rPr>
          <w:lang w:val="en-US"/>
        </w:rPr>
        <w:t>16</w:t>
      </w:r>
      <w:r>
        <w:rPr>
          <w:lang w:val="en-US"/>
        </w:rPr>
        <w:t xml:space="preserve">… / … </w:t>
      </w:r>
      <w:r w:rsidR="005425BC">
        <w:rPr>
          <w:lang w:val="en-US"/>
        </w:rPr>
        <w:t>06</w:t>
      </w:r>
      <w:r>
        <w:rPr>
          <w:lang w:val="en-US"/>
        </w:rPr>
        <w:t>… / 20</w:t>
      </w:r>
      <w:r w:rsidR="005425BC">
        <w:rPr>
          <w:lang w:val="en-US"/>
        </w:rPr>
        <w:t>21</w:t>
      </w:r>
      <w:r>
        <w:rPr>
          <w:lang w:val="en-US"/>
        </w:rPr>
        <w:t>……</w:t>
      </w:r>
    </w:p>
    <w:p w14:paraId="4A5078C5" w14:textId="77777777" w:rsidR="00966941" w:rsidRDefault="00966941" w:rsidP="005B2DD1">
      <w:pPr>
        <w:autoSpaceDE w:val="0"/>
        <w:autoSpaceDN w:val="0"/>
        <w:adjustRightInd w:val="0"/>
        <w:spacing w:after="0" w:line="240" w:lineRule="auto"/>
        <w:jc w:val="center"/>
        <w:rPr>
          <w:lang w:val="en-US"/>
        </w:rPr>
        <w:sectPr w:rsidR="00966941" w:rsidSect="007B1D28">
          <w:footerReference w:type="default" r:id="rId10"/>
          <w:pgSz w:w="12240" w:h="15840"/>
          <w:pgMar w:top="990" w:right="1440" w:bottom="810" w:left="1440" w:header="720" w:footer="720" w:gutter="0"/>
          <w:cols w:space="720"/>
          <w:docGrid w:linePitch="360"/>
        </w:sectPr>
      </w:pPr>
    </w:p>
    <w:p w14:paraId="746DAE22" w14:textId="16B8CB00" w:rsidR="00E234FA" w:rsidRPr="00966941" w:rsidRDefault="006871CA" w:rsidP="005B2DD1">
      <w:pPr>
        <w:autoSpaceDE w:val="0"/>
        <w:autoSpaceDN w:val="0"/>
        <w:adjustRightInd w:val="0"/>
        <w:spacing w:after="0" w:line="240" w:lineRule="auto"/>
        <w:jc w:val="center"/>
        <w:rPr>
          <w:rFonts w:eastAsia="CIDFont+F1" w:cs="Times New Roman"/>
          <w:b/>
          <w:bCs/>
          <w:szCs w:val="26"/>
          <w:lang w:val="en-US"/>
        </w:rPr>
      </w:pPr>
      <w:r w:rsidRPr="00966941">
        <w:rPr>
          <w:b/>
          <w:bCs/>
          <w:lang w:val="en-US"/>
        </w:rPr>
        <w:lastRenderedPageBreak/>
        <w:t xml:space="preserve">PHẦN </w:t>
      </w:r>
      <w:r w:rsidR="001F65CD" w:rsidRPr="00966941">
        <w:rPr>
          <w:b/>
          <w:bCs/>
          <w:lang w:val="en-US"/>
        </w:rPr>
        <w:t>I</w:t>
      </w:r>
      <w:r w:rsidRPr="00966941">
        <w:rPr>
          <w:b/>
          <w:bCs/>
          <w:lang w:val="en-US"/>
        </w:rPr>
        <w:t>: Chuẩn đầu ra môn học -1:</w:t>
      </w:r>
      <w:r w:rsidRPr="00966941">
        <w:rPr>
          <w:rFonts w:cs="Times New Roman"/>
          <w:b/>
          <w:bCs/>
          <w:szCs w:val="26"/>
          <w:lang w:val="en-US"/>
        </w:rPr>
        <w:t xml:space="preserve"> </w:t>
      </w:r>
      <w:r w:rsidRPr="00966941">
        <w:rPr>
          <w:rFonts w:eastAsia="CIDFont+F1" w:cs="Times New Roman"/>
          <w:b/>
          <w:bCs/>
          <w:szCs w:val="26"/>
          <w:lang w:val="en-US"/>
        </w:rPr>
        <w:t>Trình bày được cấu tạo, nguyên lý hoạt động và biết sử dụng các thành phần trong hệ thống, thiết bị điện tử</w:t>
      </w:r>
    </w:p>
    <w:p w14:paraId="2E6E8F33" w14:textId="62785F28" w:rsidR="005B2DD1" w:rsidRDefault="005B2DD1" w:rsidP="006871CA">
      <w:pPr>
        <w:autoSpaceDE w:val="0"/>
        <w:autoSpaceDN w:val="0"/>
        <w:adjustRightInd w:val="0"/>
        <w:spacing w:after="0" w:line="240" w:lineRule="auto"/>
        <w:rPr>
          <w:rFonts w:eastAsia="CIDFont+F1" w:cs="Times New Roman"/>
          <w:szCs w:val="26"/>
          <w:lang w:val="en-US"/>
        </w:rPr>
      </w:pPr>
    </w:p>
    <w:p w14:paraId="3EE7743F" w14:textId="77777777" w:rsidR="005B2DD1" w:rsidRDefault="005B2DD1" w:rsidP="006871CA">
      <w:pPr>
        <w:autoSpaceDE w:val="0"/>
        <w:autoSpaceDN w:val="0"/>
        <w:adjustRightInd w:val="0"/>
        <w:spacing w:after="0" w:line="240" w:lineRule="auto"/>
        <w:rPr>
          <w:lang w:val="en-US"/>
        </w:rPr>
      </w:pPr>
    </w:p>
    <w:p w14:paraId="4183C472" w14:textId="2F500CF2" w:rsidR="007B1D28" w:rsidRPr="00966941" w:rsidRDefault="00E234FA" w:rsidP="001F65CD">
      <w:pPr>
        <w:pStyle w:val="oancuaDanhsach"/>
        <w:numPr>
          <w:ilvl w:val="1"/>
          <w:numId w:val="7"/>
        </w:numPr>
        <w:rPr>
          <w:b/>
          <w:bCs/>
          <w:i/>
          <w:iCs/>
          <w:lang w:val="en-US"/>
        </w:rPr>
      </w:pPr>
      <w:r w:rsidRPr="00966941">
        <w:rPr>
          <w:b/>
          <w:bCs/>
          <w:i/>
          <w:iCs/>
          <w:lang w:val="en-US"/>
        </w:rPr>
        <w:t>Mô tả tóm tắt nội dung bài thực hành</w:t>
      </w:r>
    </w:p>
    <w:p w14:paraId="0DA33F7B" w14:textId="78134881" w:rsidR="00966941" w:rsidRDefault="005425BC" w:rsidP="005425BC">
      <w:pPr>
        <w:pStyle w:val="oancuaDanhsach"/>
        <w:numPr>
          <w:ilvl w:val="0"/>
          <w:numId w:val="9"/>
        </w:numPr>
        <w:rPr>
          <w:lang w:val="en-US"/>
        </w:rPr>
      </w:pPr>
      <w:r>
        <w:rPr>
          <w:lang w:val="en-US"/>
        </w:rPr>
        <w:t>Nội dung và yêu cầu :</w:t>
      </w:r>
    </w:p>
    <w:p w14:paraId="16D1665D" w14:textId="70244D30" w:rsidR="005425BC" w:rsidRDefault="006D21F1" w:rsidP="005425BC">
      <w:pPr>
        <w:pStyle w:val="oancuaDanhsach"/>
        <w:numPr>
          <w:ilvl w:val="0"/>
          <w:numId w:val="1"/>
        </w:numPr>
        <w:rPr>
          <w:lang w:val="en-US"/>
        </w:rPr>
      </w:pPr>
      <w:r>
        <w:rPr>
          <w:lang w:val="en-US"/>
        </w:rPr>
        <w:t>Hệ thống giám sát trạng thái đóng/ mở cổng : Dùng một switch để điều khiển trạng thái cổng, trạng thái cổng được hiện thị qua 2 led xanh ( báo trạng thái cổng ĐÓNG ) và đỏ ( báo trạng thái cổng MỞ ), hiện thị trạng thái lên LCD và giao diện Visual Studio, giao diện studio hiện thị được trạng thái và số lần đóng mở cửa.</w:t>
      </w:r>
    </w:p>
    <w:p w14:paraId="0F615F39" w14:textId="50292757" w:rsidR="005425BC" w:rsidRDefault="006D21F1" w:rsidP="006D21F1">
      <w:pPr>
        <w:pStyle w:val="oancuaDanhsach"/>
        <w:numPr>
          <w:ilvl w:val="0"/>
          <w:numId w:val="1"/>
        </w:numPr>
        <w:rPr>
          <w:lang w:val="en-US"/>
        </w:rPr>
      </w:pPr>
      <w:r>
        <w:rPr>
          <w:lang w:val="en-US"/>
        </w:rPr>
        <w:t>Linh kiện cần dùng :</w:t>
      </w:r>
    </w:p>
    <w:p w14:paraId="55D70F31" w14:textId="1299299F" w:rsidR="006D21F1" w:rsidRDefault="006D21F1" w:rsidP="006D21F1">
      <w:pPr>
        <w:pStyle w:val="oancuaDanhsach"/>
        <w:ind w:left="1440"/>
        <w:rPr>
          <w:lang w:val="en-US"/>
        </w:rPr>
      </w:pPr>
      <w:r>
        <w:rPr>
          <w:lang w:val="en-US"/>
        </w:rPr>
        <w:t>+ PIC18f4550</w:t>
      </w:r>
    </w:p>
    <w:p w14:paraId="18DE7322" w14:textId="57F42C90" w:rsidR="006D21F1" w:rsidRDefault="006D21F1" w:rsidP="006D21F1">
      <w:pPr>
        <w:pStyle w:val="oancuaDanhsach"/>
        <w:ind w:left="1440"/>
        <w:rPr>
          <w:lang w:val="en-US"/>
        </w:rPr>
      </w:pPr>
      <w:r>
        <w:rPr>
          <w:lang w:val="en-US"/>
        </w:rPr>
        <w:t>+ Arduino Mega 2560</w:t>
      </w:r>
      <w:r>
        <w:rPr>
          <w:lang w:val="en-US"/>
        </w:rPr>
        <w:br/>
        <w:t>+ Một Switch</w:t>
      </w:r>
      <w:r>
        <w:rPr>
          <w:lang w:val="en-US"/>
        </w:rPr>
        <w:br/>
        <w:t>+ Một Led Xanh</w:t>
      </w:r>
    </w:p>
    <w:p w14:paraId="4D5E8773" w14:textId="77ED4185" w:rsidR="006D21F1" w:rsidRDefault="006D21F1" w:rsidP="006D21F1">
      <w:pPr>
        <w:pStyle w:val="oancuaDanhsach"/>
        <w:ind w:left="1440"/>
        <w:rPr>
          <w:lang w:val="en-US"/>
        </w:rPr>
      </w:pPr>
      <w:r>
        <w:rPr>
          <w:lang w:val="en-US"/>
        </w:rPr>
        <w:t>+ Một Led Đỏ</w:t>
      </w:r>
    </w:p>
    <w:p w14:paraId="63F7794F" w14:textId="0826A429" w:rsidR="006D21F1" w:rsidRDefault="006D21F1" w:rsidP="006D21F1">
      <w:pPr>
        <w:pStyle w:val="oancuaDanhsach"/>
        <w:ind w:left="1440"/>
        <w:rPr>
          <w:lang w:val="en-US"/>
        </w:rPr>
      </w:pPr>
      <w:r>
        <w:rPr>
          <w:lang w:val="en-US"/>
        </w:rPr>
        <w:t>+ Hai điện trở 330 ôm</w:t>
      </w:r>
    </w:p>
    <w:p w14:paraId="4D7468FF" w14:textId="35FABF02" w:rsidR="006D21F1" w:rsidRDefault="006D21F1" w:rsidP="006D21F1">
      <w:pPr>
        <w:pStyle w:val="oancuaDanhsach"/>
        <w:ind w:left="1440"/>
        <w:rPr>
          <w:lang w:val="en-US"/>
        </w:rPr>
      </w:pPr>
      <w:r>
        <w:rPr>
          <w:lang w:val="en-US"/>
        </w:rPr>
        <w:t>+ Một điện trở 10k ôm</w:t>
      </w:r>
    </w:p>
    <w:p w14:paraId="6F7E7DB9" w14:textId="4309B984" w:rsidR="006D21F1" w:rsidRDefault="006D21F1" w:rsidP="006D21F1">
      <w:pPr>
        <w:pStyle w:val="oancuaDanhsach"/>
        <w:ind w:left="1440"/>
        <w:rPr>
          <w:lang w:val="en-US"/>
        </w:rPr>
      </w:pPr>
      <w:r>
        <w:rPr>
          <w:lang w:val="en-US"/>
        </w:rPr>
        <w:t>+ Mạch bluetooth HC-05</w:t>
      </w:r>
    </w:p>
    <w:p w14:paraId="671EDC09" w14:textId="26D34535" w:rsidR="006D21F1" w:rsidRPr="006D21F1" w:rsidRDefault="006D21F1" w:rsidP="006D21F1">
      <w:pPr>
        <w:pStyle w:val="oancuaDanhsach"/>
        <w:ind w:left="1440"/>
        <w:rPr>
          <w:lang w:val="en-US"/>
        </w:rPr>
      </w:pPr>
      <w:r>
        <w:rPr>
          <w:lang w:val="en-US"/>
        </w:rPr>
        <w:t>+ Một LCD 16x02</w:t>
      </w:r>
    </w:p>
    <w:p w14:paraId="1A7D51BE" w14:textId="105DBFEA" w:rsidR="00965C2A" w:rsidRPr="00966941" w:rsidRDefault="000241A3" w:rsidP="000241A3">
      <w:pPr>
        <w:pStyle w:val="oancuaDanhsach"/>
        <w:numPr>
          <w:ilvl w:val="1"/>
          <w:numId w:val="3"/>
        </w:numPr>
        <w:ind w:left="720"/>
        <w:rPr>
          <w:b/>
          <w:bCs/>
          <w:i/>
          <w:iCs/>
          <w:lang w:val="en-US"/>
        </w:rPr>
      </w:pPr>
      <w:r w:rsidRPr="00966941">
        <w:rPr>
          <w:b/>
          <w:bCs/>
          <w:i/>
          <w:iCs/>
          <w:lang w:val="en-US"/>
        </w:rPr>
        <w:t>S</w:t>
      </w:r>
      <w:r w:rsidR="00965C2A" w:rsidRPr="00966941">
        <w:rPr>
          <w:b/>
          <w:bCs/>
          <w:i/>
          <w:iCs/>
          <w:lang w:val="en-US"/>
        </w:rPr>
        <w:t>ơ đồ khối của bài thực hành.</w:t>
      </w:r>
    </w:p>
    <w:p w14:paraId="703BC22E" w14:textId="20D49FC7" w:rsidR="0064230B" w:rsidRDefault="0018628B" w:rsidP="0018628B">
      <w:pPr>
        <w:autoSpaceDE w:val="0"/>
        <w:autoSpaceDN w:val="0"/>
        <w:adjustRightInd w:val="0"/>
        <w:spacing w:after="0" w:line="240" w:lineRule="auto"/>
        <w:ind w:left="2160"/>
        <w:rPr>
          <w:lang w:val="en-US"/>
        </w:rPr>
      </w:pPr>
      <w:r>
        <w:object w:dxaOrig="7500" w:dyaOrig="5986" w14:anchorId="5546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65.5pt" o:ole="">
            <v:imagedata r:id="rId11" o:title=""/>
          </v:shape>
          <o:OLEObject Type="Embed" ProgID="Visio.Drawing.15" ShapeID="_x0000_i1025" DrawAspect="Content" ObjectID="_1685342748" r:id="rId12"/>
        </w:object>
      </w:r>
    </w:p>
    <w:p w14:paraId="5BFA7BB5" w14:textId="77777777" w:rsidR="00966941" w:rsidRDefault="00966941" w:rsidP="0064230B">
      <w:pPr>
        <w:autoSpaceDE w:val="0"/>
        <w:autoSpaceDN w:val="0"/>
        <w:adjustRightInd w:val="0"/>
        <w:spacing w:after="0" w:line="240" w:lineRule="auto"/>
        <w:jc w:val="center"/>
        <w:rPr>
          <w:lang w:val="en-US"/>
        </w:rPr>
      </w:pPr>
    </w:p>
    <w:p w14:paraId="2D21230C" w14:textId="77777777" w:rsidR="00966941" w:rsidRDefault="00966941" w:rsidP="00966941">
      <w:pPr>
        <w:autoSpaceDE w:val="0"/>
        <w:autoSpaceDN w:val="0"/>
        <w:adjustRightInd w:val="0"/>
        <w:spacing w:after="0" w:line="240" w:lineRule="auto"/>
        <w:rPr>
          <w:lang w:val="en-US"/>
        </w:rPr>
      </w:pPr>
    </w:p>
    <w:p w14:paraId="3D90611F" w14:textId="77777777" w:rsidR="0018628B" w:rsidRDefault="0018628B" w:rsidP="00966941">
      <w:pPr>
        <w:autoSpaceDE w:val="0"/>
        <w:autoSpaceDN w:val="0"/>
        <w:adjustRightInd w:val="0"/>
        <w:spacing w:after="0" w:line="240" w:lineRule="auto"/>
        <w:rPr>
          <w:lang w:val="en-US"/>
        </w:rPr>
      </w:pPr>
    </w:p>
    <w:p w14:paraId="3E6A950C" w14:textId="77777777" w:rsidR="0018628B" w:rsidRDefault="0018628B" w:rsidP="00966941">
      <w:pPr>
        <w:autoSpaceDE w:val="0"/>
        <w:autoSpaceDN w:val="0"/>
        <w:adjustRightInd w:val="0"/>
        <w:spacing w:after="0" w:line="240" w:lineRule="auto"/>
        <w:rPr>
          <w:lang w:val="en-US"/>
        </w:rPr>
      </w:pPr>
      <w:r>
        <w:rPr>
          <w:lang w:val="en-US"/>
        </w:rPr>
        <w:tab/>
        <w:t>Giải  thích từng khối :</w:t>
      </w:r>
    </w:p>
    <w:p w14:paraId="5B8EBCA3" w14:textId="2B0CF995" w:rsidR="0018628B" w:rsidRPr="0018628B" w:rsidRDefault="0018628B" w:rsidP="0018628B">
      <w:pPr>
        <w:pStyle w:val="oancuaDanhsach"/>
        <w:numPr>
          <w:ilvl w:val="0"/>
          <w:numId w:val="9"/>
        </w:numPr>
        <w:autoSpaceDE w:val="0"/>
        <w:autoSpaceDN w:val="0"/>
        <w:adjustRightInd w:val="0"/>
        <w:spacing w:after="0" w:line="240" w:lineRule="auto"/>
        <w:jc w:val="both"/>
        <w:rPr>
          <w:lang w:val="en-US"/>
        </w:rPr>
      </w:pPr>
      <w:r w:rsidRPr="0018628B">
        <w:rPr>
          <w:lang w:val="en-US"/>
        </w:rPr>
        <w:t xml:space="preserve">Khối Hardware bao gồm </w:t>
      </w:r>
      <w:r>
        <w:rPr>
          <w:lang w:val="en-US"/>
        </w:rPr>
        <w:t>một switch</w:t>
      </w:r>
      <w:r w:rsidRPr="0018628B">
        <w:rPr>
          <w:lang w:val="en-US"/>
        </w:rPr>
        <w:t xml:space="preserve"> và </w:t>
      </w:r>
      <w:r>
        <w:rPr>
          <w:lang w:val="en-US"/>
        </w:rPr>
        <w:t>hai led ( xanh và đỏ )</w:t>
      </w:r>
      <w:r w:rsidRPr="0018628B">
        <w:rPr>
          <w:lang w:val="en-US"/>
        </w:rPr>
        <w:t xml:space="preserve"> đóng vai trò là ngoại vi được điều khiển để thực hiện chức năng đóng/mở cửa và hiển thị trạng thái cửa thông qua </w:t>
      </w:r>
      <w:r>
        <w:t>Bluetooth</w:t>
      </w:r>
      <w:r w:rsidRPr="0018628B">
        <w:rPr>
          <w:lang w:val="en-US"/>
        </w:rPr>
        <w:t>.</w:t>
      </w:r>
    </w:p>
    <w:p w14:paraId="0DE7A39E" w14:textId="3A4D0F71" w:rsidR="0018628B" w:rsidRPr="0018628B" w:rsidRDefault="0018628B" w:rsidP="0018628B">
      <w:pPr>
        <w:pStyle w:val="oancuaDanhsach"/>
        <w:numPr>
          <w:ilvl w:val="0"/>
          <w:numId w:val="9"/>
        </w:numPr>
        <w:autoSpaceDE w:val="0"/>
        <w:autoSpaceDN w:val="0"/>
        <w:adjustRightInd w:val="0"/>
        <w:spacing w:after="0" w:line="240" w:lineRule="auto"/>
        <w:jc w:val="both"/>
        <w:rPr>
          <w:lang w:val="en-US"/>
        </w:rPr>
      </w:pPr>
      <w:r w:rsidRPr="0018628B">
        <w:rPr>
          <w:lang w:val="en-US"/>
        </w:rPr>
        <w:t xml:space="preserve">Khối Firmware bao gồm các kit 18F4550 </w:t>
      </w:r>
      <w:r>
        <w:rPr>
          <w:lang w:val="en-US"/>
        </w:rPr>
        <w:t xml:space="preserve">hoặc Arduino </w:t>
      </w:r>
      <w:r w:rsidRPr="0018628B">
        <w:rPr>
          <w:lang w:val="en-US"/>
        </w:rPr>
        <w:t xml:space="preserve">dùng để nạp code thực hiện các chức năng điều khiển ngoại vi </w:t>
      </w:r>
      <w:r>
        <w:rPr>
          <w:lang w:val="en-US"/>
        </w:rPr>
        <w:t>led</w:t>
      </w:r>
      <w:r w:rsidRPr="0018628B">
        <w:rPr>
          <w:lang w:val="en-US"/>
        </w:rPr>
        <w:t>, nút nhấn</w:t>
      </w:r>
    </w:p>
    <w:p w14:paraId="0A7C952E" w14:textId="1F49F652" w:rsidR="0018628B" w:rsidRPr="00F434A6" w:rsidRDefault="0018628B" w:rsidP="0018628B">
      <w:pPr>
        <w:pStyle w:val="oancuaDanhsach"/>
        <w:numPr>
          <w:ilvl w:val="0"/>
          <w:numId w:val="9"/>
        </w:numPr>
        <w:autoSpaceDE w:val="0"/>
        <w:autoSpaceDN w:val="0"/>
        <w:adjustRightInd w:val="0"/>
        <w:spacing w:after="0" w:line="240" w:lineRule="auto"/>
        <w:jc w:val="both"/>
      </w:pPr>
      <w:r w:rsidRPr="0018628B">
        <w:rPr>
          <w:lang w:val="en-US"/>
        </w:rPr>
        <w:t xml:space="preserve">Khối Software gồm Port </w:t>
      </w:r>
      <w:r>
        <w:t>Bluetooth</w:t>
      </w:r>
      <w:r w:rsidRPr="0018628B">
        <w:rPr>
          <w:lang w:val="en-US"/>
        </w:rPr>
        <w:t xml:space="preserve"> là cổng giao tiếp giữa phần máy tính đến vi điều khiển dùng để truyền dữ liệu .Computer dóng vai trò như là lập trình để nạp vào vi điều khiển cụ thể đây là lập trình giao tiếp ngoại vi thông qua cổng </w:t>
      </w:r>
      <w:r>
        <w:t>Bluetooth.</w:t>
      </w:r>
    </w:p>
    <w:p w14:paraId="6873C2B3" w14:textId="77777777" w:rsidR="0018628B" w:rsidRDefault="0018628B" w:rsidP="0018628B">
      <w:pPr>
        <w:autoSpaceDE w:val="0"/>
        <w:autoSpaceDN w:val="0"/>
        <w:adjustRightInd w:val="0"/>
        <w:spacing w:after="0" w:line="240" w:lineRule="auto"/>
        <w:rPr>
          <w:lang w:val="en-US"/>
        </w:rPr>
      </w:pPr>
    </w:p>
    <w:p w14:paraId="7DFD72A1" w14:textId="49316E37" w:rsidR="00515699" w:rsidRPr="00910036" w:rsidRDefault="00515699" w:rsidP="0064230B">
      <w:pPr>
        <w:autoSpaceDE w:val="0"/>
        <w:autoSpaceDN w:val="0"/>
        <w:adjustRightInd w:val="0"/>
        <w:spacing w:after="0" w:line="240" w:lineRule="auto"/>
        <w:jc w:val="center"/>
        <w:rPr>
          <w:rFonts w:eastAsia="CIDFont+F1" w:cs="Times New Roman"/>
          <w:b/>
          <w:bCs/>
          <w:szCs w:val="26"/>
          <w:lang w:val="en-US"/>
        </w:rPr>
      </w:pPr>
      <w:r w:rsidRPr="00910036">
        <w:rPr>
          <w:b/>
          <w:bCs/>
          <w:lang w:val="en-US"/>
        </w:rPr>
        <w:t xml:space="preserve">PHẦN </w:t>
      </w:r>
      <w:r w:rsidR="0036010D" w:rsidRPr="00910036">
        <w:rPr>
          <w:b/>
          <w:bCs/>
          <w:lang w:val="en-US"/>
        </w:rPr>
        <w:t>II</w:t>
      </w:r>
      <w:r w:rsidRPr="00910036">
        <w:rPr>
          <w:b/>
          <w:bCs/>
          <w:lang w:val="en-US"/>
        </w:rPr>
        <w:t xml:space="preserve">: Chuẩn đầu ra môn học 2: </w:t>
      </w:r>
      <w:r w:rsidRPr="00910036">
        <w:rPr>
          <w:rFonts w:eastAsia="CIDFont+F1" w:cs="Times New Roman"/>
          <w:b/>
          <w:bCs/>
          <w:szCs w:val="26"/>
          <w:lang w:val="en-US"/>
        </w:rPr>
        <w:t>Có khả sử dụng các phần mềm lập trình, mô phỏng</w:t>
      </w:r>
    </w:p>
    <w:p w14:paraId="691B00C1" w14:textId="77777777" w:rsidR="0064230B" w:rsidRDefault="0064230B" w:rsidP="00096557">
      <w:pPr>
        <w:rPr>
          <w:lang w:val="en-US"/>
        </w:rPr>
      </w:pPr>
    </w:p>
    <w:p w14:paraId="5A639ED1" w14:textId="0FAAAEBC" w:rsidR="00096557" w:rsidRPr="00910036" w:rsidRDefault="00096557" w:rsidP="00096557">
      <w:pPr>
        <w:rPr>
          <w:b/>
          <w:bCs/>
          <w:i/>
          <w:iCs/>
          <w:lang w:val="en-US"/>
        </w:rPr>
      </w:pPr>
      <w:r w:rsidRPr="00910036">
        <w:rPr>
          <w:b/>
          <w:bCs/>
          <w:i/>
          <w:iCs/>
          <w:lang w:val="en-US"/>
        </w:rPr>
        <w:t xml:space="preserve">2.1. </w:t>
      </w:r>
      <w:r w:rsidR="0064230B" w:rsidRPr="00910036">
        <w:rPr>
          <w:b/>
          <w:bCs/>
          <w:i/>
          <w:iCs/>
          <w:lang w:val="en-US"/>
        </w:rPr>
        <w:t>Khả năng sử dụng</w:t>
      </w:r>
      <w:r w:rsidRPr="00910036">
        <w:rPr>
          <w:b/>
          <w:bCs/>
          <w:i/>
          <w:iCs/>
          <w:lang w:val="en-US"/>
        </w:rPr>
        <w:t xml:space="preserve"> </w:t>
      </w:r>
      <w:r w:rsidR="0064230B" w:rsidRPr="00910036">
        <w:rPr>
          <w:b/>
          <w:bCs/>
          <w:i/>
          <w:iCs/>
          <w:lang w:val="en-US"/>
        </w:rPr>
        <w:t xml:space="preserve">phần mềm mô phỏng, vẽ mạch - </w:t>
      </w:r>
      <w:r w:rsidRPr="00910036">
        <w:rPr>
          <w:b/>
          <w:bCs/>
          <w:i/>
          <w:iCs/>
          <w:lang w:val="en-US"/>
        </w:rPr>
        <w:t>Proteus</w:t>
      </w:r>
    </w:p>
    <w:p w14:paraId="01646F1D" w14:textId="31B5FF19" w:rsidR="00910036" w:rsidRPr="0018628B" w:rsidRDefault="0018628B" w:rsidP="0064230B">
      <w:pPr>
        <w:ind w:firstLine="720"/>
        <w:rPr>
          <w:b/>
          <w:bCs/>
          <w:lang w:val="en-US"/>
        </w:rPr>
      </w:pPr>
      <w:r w:rsidRPr="0018628B">
        <w:rPr>
          <w:b/>
          <w:bCs/>
          <w:lang w:val="en-US"/>
        </w:rPr>
        <w:t>2.1.1 Mạch – Proteus cho Arudino</w:t>
      </w:r>
    </w:p>
    <w:p w14:paraId="2E082538" w14:textId="6380F40E" w:rsidR="0018628B" w:rsidRDefault="0018628B" w:rsidP="0064230B">
      <w:pPr>
        <w:ind w:firstLine="720"/>
        <w:rPr>
          <w:lang w:val="en-US"/>
        </w:rPr>
      </w:pPr>
      <w:r w:rsidRPr="0018628B">
        <w:rPr>
          <w:noProof/>
          <w:lang w:val="en-US"/>
        </w:rPr>
        <w:drawing>
          <wp:inline distT="0" distB="0" distL="0" distR="0" wp14:anchorId="66E556D8" wp14:editId="7C339FA8">
            <wp:extent cx="5283718" cy="3252083"/>
            <wp:effectExtent l="0" t="0" r="0" b="571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98137" cy="3260958"/>
                    </a:xfrm>
                    <a:prstGeom prst="rect">
                      <a:avLst/>
                    </a:prstGeom>
                  </pic:spPr>
                </pic:pic>
              </a:graphicData>
            </a:graphic>
          </wp:inline>
        </w:drawing>
      </w:r>
    </w:p>
    <w:p w14:paraId="2E733747" w14:textId="77777777" w:rsidR="00F744BC" w:rsidRDefault="00F744BC" w:rsidP="0018628B">
      <w:pPr>
        <w:ind w:firstLine="720"/>
        <w:rPr>
          <w:b/>
          <w:bCs/>
          <w:lang w:val="en-US"/>
        </w:rPr>
      </w:pPr>
    </w:p>
    <w:p w14:paraId="7BC92482" w14:textId="77777777" w:rsidR="00F744BC" w:rsidRDefault="00F744BC" w:rsidP="0018628B">
      <w:pPr>
        <w:ind w:firstLine="720"/>
        <w:rPr>
          <w:b/>
          <w:bCs/>
          <w:lang w:val="en-US"/>
        </w:rPr>
      </w:pPr>
    </w:p>
    <w:p w14:paraId="55AA3553" w14:textId="77777777" w:rsidR="00F744BC" w:rsidRDefault="00F744BC" w:rsidP="0018628B">
      <w:pPr>
        <w:ind w:firstLine="720"/>
        <w:rPr>
          <w:b/>
          <w:bCs/>
          <w:lang w:val="en-US"/>
        </w:rPr>
      </w:pPr>
    </w:p>
    <w:p w14:paraId="2F1ED45B" w14:textId="77777777" w:rsidR="00F744BC" w:rsidRDefault="00F744BC" w:rsidP="0018628B">
      <w:pPr>
        <w:ind w:firstLine="720"/>
        <w:rPr>
          <w:b/>
          <w:bCs/>
          <w:lang w:val="en-US"/>
        </w:rPr>
      </w:pPr>
    </w:p>
    <w:p w14:paraId="71EF59B6" w14:textId="7DCCA690" w:rsidR="0018628B" w:rsidRDefault="0018628B" w:rsidP="0018628B">
      <w:pPr>
        <w:ind w:firstLine="720"/>
        <w:rPr>
          <w:b/>
          <w:bCs/>
          <w:lang w:val="en-US"/>
        </w:rPr>
      </w:pPr>
      <w:r w:rsidRPr="0018628B">
        <w:rPr>
          <w:b/>
          <w:bCs/>
          <w:lang w:val="en-US"/>
        </w:rPr>
        <w:lastRenderedPageBreak/>
        <w:t xml:space="preserve">2.1.1 Mạch – Proteus cho </w:t>
      </w:r>
      <w:r>
        <w:rPr>
          <w:b/>
          <w:bCs/>
          <w:lang w:val="en-US"/>
        </w:rPr>
        <w:t>PIC</w:t>
      </w:r>
    </w:p>
    <w:p w14:paraId="52F33070" w14:textId="24E4FF49" w:rsidR="0018628B" w:rsidRPr="0018628B" w:rsidRDefault="00F744BC" w:rsidP="0018628B">
      <w:pPr>
        <w:ind w:firstLine="720"/>
        <w:rPr>
          <w:b/>
          <w:bCs/>
          <w:lang w:val="en-US"/>
        </w:rPr>
      </w:pPr>
      <w:r w:rsidRPr="00F744BC">
        <w:rPr>
          <w:b/>
          <w:bCs/>
          <w:noProof/>
          <w:lang w:val="en-US"/>
        </w:rPr>
        <w:drawing>
          <wp:inline distT="0" distB="0" distL="0" distR="0" wp14:anchorId="00224E7E" wp14:editId="671A7424">
            <wp:extent cx="5348953" cy="3228230"/>
            <wp:effectExtent l="0" t="0" r="4445"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6669" cy="3232887"/>
                    </a:xfrm>
                    <a:prstGeom prst="rect">
                      <a:avLst/>
                    </a:prstGeom>
                  </pic:spPr>
                </pic:pic>
              </a:graphicData>
            </a:graphic>
          </wp:inline>
        </w:drawing>
      </w:r>
    </w:p>
    <w:p w14:paraId="651F9905" w14:textId="77777777" w:rsidR="0018628B" w:rsidRDefault="0018628B" w:rsidP="0064230B">
      <w:pPr>
        <w:ind w:firstLine="720"/>
        <w:rPr>
          <w:lang w:val="en-US"/>
        </w:rPr>
      </w:pPr>
    </w:p>
    <w:p w14:paraId="144E1D66" w14:textId="2F4F2BC0" w:rsidR="00F744BC" w:rsidRPr="00910036" w:rsidRDefault="0064230B" w:rsidP="00096557">
      <w:pPr>
        <w:rPr>
          <w:b/>
          <w:bCs/>
          <w:i/>
          <w:iCs/>
          <w:lang w:val="en-US"/>
        </w:rPr>
      </w:pPr>
      <w:r w:rsidRPr="00910036">
        <w:rPr>
          <w:b/>
          <w:bCs/>
          <w:i/>
          <w:iCs/>
          <w:lang w:val="en-US"/>
        </w:rPr>
        <w:t>2.2. Khả năng sử dụng phần mềm lập trình Arduino</w:t>
      </w:r>
    </w:p>
    <w:p w14:paraId="04D24A6A" w14:textId="35AE0943" w:rsidR="00910036" w:rsidRDefault="00F744BC" w:rsidP="0064230B">
      <w:pPr>
        <w:ind w:firstLine="720"/>
        <w:rPr>
          <w:lang w:val="en-US"/>
        </w:rPr>
      </w:pPr>
      <w:r w:rsidRPr="00F744BC">
        <w:rPr>
          <w:noProof/>
          <w:lang w:val="en-US"/>
        </w:rPr>
        <w:drawing>
          <wp:inline distT="0" distB="0" distL="0" distR="0" wp14:anchorId="40D404BE" wp14:editId="0EF70601">
            <wp:extent cx="5282407" cy="3927944"/>
            <wp:effectExtent l="0" t="0" r="0" b="0"/>
            <wp:docPr id="3" name="Hình ảnh 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3" descr="Ảnh có chứa văn bản&#10;&#10;Mô tả được tạo tự động"/>
                    <pic:cNvPicPr/>
                  </pic:nvPicPr>
                  <pic:blipFill>
                    <a:blip r:embed="rId15"/>
                    <a:stretch>
                      <a:fillRect/>
                    </a:stretch>
                  </pic:blipFill>
                  <pic:spPr>
                    <a:xfrm>
                      <a:off x="0" y="0"/>
                      <a:ext cx="5284185" cy="3929266"/>
                    </a:xfrm>
                    <a:prstGeom prst="rect">
                      <a:avLst/>
                    </a:prstGeom>
                  </pic:spPr>
                </pic:pic>
              </a:graphicData>
            </a:graphic>
          </wp:inline>
        </w:drawing>
      </w:r>
    </w:p>
    <w:p w14:paraId="6C393378" w14:textId="0B4E3D8B" w:rsidR="00F744BC" w:rsidRDefault="00F744BC" w:rsidP="00F744BC">
      <w:pPr>
        <w:ind w:firstLine="720"/>
        <w:rPr>
          <w:lang w:val="en-US"/>
        </w:rPr>
      </w:pPr>
      <w:r w:rsidRPr="00F744BC">
        <w:rPr>
          <w:noProof/>
          <w:lang w:val="en-US"/>
        </w:rPr>
        <w:lastRenderedPageBreak/>
        <w:drawing>
          <wp:inline distT="0" distB="0" distL="0" distR="0" wp14:anchorId="4DA94374" wp14:editId="0EF8EC16">
            <wp:extent cx="5389940" cy="5176299"/>
            <wp:effectExtent l="0" t="0" r="1270" b="5715"/>
            <wp:docPr id="4" name="Hình ảnh 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4" descr="Ảnh có chứa văn bản&#10;&#10;Mô tả được tạo tự động"/>
                    <pic:cNvPicPr/>
                  </pic:nvPicPr>
                  <pic:blipFill>
                    <a:blip r:embed="rId16"/>
                    <a:stretch>
                      <a:fillRect/>
                    </a:stretch>
                  </pic:blipFill>
                  <pic:spPr>
                    <a:xfrm>
                      <a:off x="0" y="0"/>
                      <a:ext cx="5393933" cy="5180133"/>
                    </a:xfrm>
                    <a:prstGeom prst="rect">
                      <a:avLst/>
                    </a:prstGeom>
                  </pic:spPr>
                </pic:pic>
              </a:graphicData>
            </a:graphic>
          </wp:inline>
        </w:drawing>
      </w:r>
    </w:p>
    <w:p w14:paraId="4140B070" w14:textId="77777777" w:rsidR="00F744BC" w:rsidRDefault="00F744BC" w:rsidP="00096557">
      <w:pPr>
        <w:rPr>
          <w:b/>
          <w:bCs/>
          <w:i/>
          <w:iCs/>
          <w:lang w:val="en-US"/>
        </w:rPr>
      </w:pPr>
    </w:p>
    <w:p w14:paraId="2968CE2E" w14:textId="77777777" w:rsidR="00F744BC" w:rsidRDefault="00F744BC" w:rsidP="00096557">
      <w:pPr>
        <w:rPr>
          <w:b/>
          <w:bCs/>
          <w:i/>
          <w:iCs/>
          <w:lang w:val="en-US"/>
        </w:rPr>
      </w:pPr>
    </w:p>
    <w:p w14:paraId="744C3D9E" w14:textId="77777777" w:rsidR="00F744BC" w:rsidRDefault="00F744BC" w:rsidP="00096557">
      <w:pPr>
        <w:rPr>
          <w:b/>
          <w:bCs/>
          <w:i/>
          <w:iCs/>
          <w:lang w:val="en-US"/>
        </w:rPr>
      </w:pPr>
    </w:p>
    <w:p w14:paraId="0296FFE4" w14:textId="77777777" w:rsidR="00F744BC" w:rsidRDefault="00F744BC" w:rsidP="00096557">
      <w:pPr>
        <w:rPr>
          <w:b/>
          <w:bCs/>
          <w:i/>
          <w:iCs/>
          <w:lang w:val="en-US"/>
        </w:rPr>
      </w:pPr>
    </w:p>
    <w:p w14:paraId="3185DA4D" w14:textId="77777777" w:rsidR="00F744BC" w:rsidRDefault="00F744BC" w:rsidP="00096557">
      <w:pPr>
        <w:rPr>
          <w:b/>
          <w:bCs/>
          <w:i/>
          <w:iCs/>
          <w:lang w:val="en-US"/>
        </w:rPr>
      </w:pPr>
    </w:p>
    <w:p w14:paraId="677A0FA2" w14:textId="77777777" w:rsidR="00F744BC" w:rsidRDefault="00F744BC" w:rsidP="00096557">
      <w:pPr>
        <w:rPr>
          <w:b/>
          <w:bCs/>
          <w:i/>
          <w:iCs/>
          <w:lang w:val="en-US"/>
        </w:rPr>
      </w:pPr>
    </w:p>
    <w:p w14:paraId="0D2EFB36" w14:textId="77777777" w:rsidR="00F744BC" w:rsidRDefault="00F744BC" w:rsidP="00096557">
      <w:pPr>
        <w:rPr>
          <w:b/>
          <w:bCs/>
          <w:i/>
          <w:iCs/>
          <w:lang w:val="en-US"/>
        </w:rPr>
      </w:pPr>
    </w:p>
    <w:p w14:paraId="5437904E" w14:textId="77777777" w:rsidR="00F744BC" w:rsidRDefault="00F744BC" w:rsidP="00096557">
      <w:pPr>
        <w:rPr>
          <w:b/>
          <w:bCs/>
          <w:i/>
          <w:iCs/>
          <w:lang w:val="en-US"/>
        </w:rPr>
      </w:pPr>
    </w:p>
    <w:p w14:paraId="2F779ED8" w14:textId="77777777" w:rsidR="00F744BC" w:rsidRDefault="00F744BC" w:rsidP="00096557">
      <w:pPr>
        <w:rPr>
          <w:b/>
          <w:bCs/>
          <w:i/>
          <w:iCs/>
          <w:lang w:val="en-US"/>
        </w:rPr>
      </w:pPr>
    </w:p>
    <w:p w14:paraId="0765D1C0" w14:textId="72A7EE8D" w:rsidR="0064230B" w:rsidRPr="00910036" w:rsidRDefault="0064230B" w:rsidP="00096557">
      <w:pPr>
        <w:rPr>
          <w:b/>
          <w:bCs/>
          <w:i/>
          <w:iCs/>
          <w:lang w:val="en-US"/>
        </w:rPr>
      </w:pPr>
      <w:r w:rsidRPr="00910036">
        <w:rPr>
          <w:b/>
          <w:bCs/>
          <w:i/>
          <w:iCs/>
          <w:lang w:val="en-US"/>
        </w:rPr>
        <w:lastRenderedPageBreak/>
        <w:t>2.3. Khả năng sử dụng phần mềm lập trình cho PIC - MikroC</w:t>
      </w:r>
    </w:p>
    <w:p w14:paraId="726FBC44" w14:textId="1B15959E" w:rsidR="00910036" w:rsidRDefault="00F744BC" w:rsidP="00F744BC">
      <w:pPr>
        <w:rPr>
          <w:lang w:val="en-US"/>
        </w:rPr>
      </w:pPr>
      <w:r>
        <w:rPr>
          <w:lang w:val="en-US"/>
        </w:rPr>
        <w:tab/>
      </w:r>
      <w:r>
        <w:rPr>
          <w:noProof/>
        </w:rPr>
        <w:drawing>
          <wp:inline distT="0" distB="0" distL="0" distR="0" wp14:anchorId="2DFE5237" wp14:editId="1176AE23">
            <wp:extent cx="5943600" cy="3343275"/>
            <wp:effectExtent l="0" t="0" r="0" b="9525"/>
            <wp:docPr id="8" name="Hình ảnh 8" descr="Ảnh có chứa văn bản, ảnh chụp màn hình, máy tí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ình ảnh 8" descr="Ảnh có chứa văn bản, ảnh chụp màn hình, máy tính&#10;&#10;Mô tả được tạo tự động"/>
                    <pic:cNvPicPr/>
                  </pic:nvPicPr>
                  <pic:blipFill>
                    <a:blip r:embed="rId17"/>
                    <a:stretch>
                      <a:fillRect/>
                    </a:stretch>
                  </pic:blipFill>
                  <pic:spPr>
                    <a:xfrm>
                      <a:off x="0" y="0"/>
                      <a:ext cx="5943600" cy="3343275"/>
                    </a:xfrm>
                    <a:prstGeom prst="rect">
                      <a:avLst/>
                    </a:prstGeom>
                  </pic:spPr>
                </pic:pic>
              </a:graphicData>
            </a:graphic>
          </wp:inline>
        </w:drawing>
      </w:r>
    </w:p>
    <w:p w14:paraId="26199D60" w14:textId="7AD0246E" w:rsidR="00F744BC" w:rsidRDefault="00F744BC" w:rsidP="00F744BC">
      <w:pPr>
        <w:rPr>
          <w:lang w:val="en-US"/>
        </w:rPr>
      </w:pPr>
      <w:r>
        <w:rPr>
          <w:noProof/>
        </w:rPr>
        <w:drawing>
          <wp:inline distT="0" distB="0" distL="0" distR="0" wp14:anchorId="1E12891F" wp14:editId="2564B07A">
            <wp:extent cx="5943600" cy="3343275"/>
            <wp:effectExtent l="0" t="0" r="0" b="9525"/>
            <wp:docPr id="9" name="Hình ảnh 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9" descr="Ảnh có chứa văn bản&#10;&#10;Mô tả được tạo tự động"/>
                    <pic:cNvPicPr/>
                  </pic:nvPicPr>
                  <pic:blipFill>
                    <a:blip r:embed="rId18"/>
                    <a:stretch>
                      <a:fillRect/>
                    </a:stretch>
                  </pic:blipFill>
                  <pic:spPr>
                    <a:xfrm>
                      <a:off x="0" y="0"/>
                      <a:ext cx="5943600" cy="3343275"/>
                    </a:xfrm>
                    <a:prstGeom prst="rect">
                      <a:avLst/>
                    </a:prstGeom>
                  </pic:spPr>
                </pic:pic>
              </a:graphicData>
            </a:graphic>
          </wp:inline>
        </w:drawing>
      </w:r>
    </w:p>
    <w:p w14:paraId="15868AEA" w14:textId="77777777" w:rsidR="00F744BC" w:rsidRDefault="00F744BC" w:rsidP="00745AD3">
      <w:pPr>
        <w:rPr>
          <w:b/>
          <w:bCs/>
          <w:i/>
          <w:iCs/>
          <w:lang w:val="en-US"/>
        </w:rPr>
      </w:pPr>
    </w:p>
    <w:p w14:paraId="466E8E2E" w14:textId="77777777" w:rsidR="00F744BC" w:rsidRDefault="00F744BC" w:rsidP="00745AD3">
      <w:pPr>
        <w:rPr>
          <w:b/>
          <w:bCs/>
          <w:i/>
          <w:iCs/>
          <w:lang w:val="en-US"/>
        </w:rPr>
      </w:pPr>
    </w:p>
    <w:p w14:paraId="3D02F872" w14:textId="77777777" w:rsidR="00F744BC" w:rsidRDefault="00F744BC" w:rsidP="00745AD3">
      <w:pPr>
        <w:rPr>
          <w:b/>
          <w:bCs/>
          <w:i/>
          <w:iCs/>
          <w:lang w:val="en-US"/>
        </w:rPr>
      </w:pPr>
    </w:p>
    <w:p w14:paraId="723E9B4C" w14:textId="1A5153A7" w:rsidR="00745AD3" w:rsidRPr="00910036" w:rsidRDefault="00745AD3" w:rsidP="00745AD3">
      <w:pPr>
        <w:rPr>
          <w:b/>
          <w:bCs/>
          <w:i/>
          <w:iCs/>
          <w:lang w:val="en-US"/>
        </w:rPr>
      </w:pPr>
      <w:r w:rsidRPr="00910036">
        <w:rPr>
          <w:b/>
          <w:bCs/>
          <w:i/>
          <w:iCs/>
          <w:lang w:val="en-US"/>
        </w:rPr>
        <w:lastRenderedPageBreak/>
        <w:t>2.4. Khả năng sử dụng phần mềm viết giao diện Visual Studio C#.</w:t>
      </w:r>
    </w:p>
    <w:p w14:paraId="7D7F8790" w14:textId="33A842C3" w:rsidR="00745AD3" w:rsidRDefault="00F744BC" w:rsidP="00745AD3">
      <w:pPr>
        <w:autoSpaceDE w:val="0"/>
        <w:autoSpaceDN w:val="0"/>
        <w:adjustRightInd w:val="0"/>
        <w:spacing w:after="0" w:line="240" w:lineRule="auto"/>
        <w:rPr>
          <w:lang w:val="en-US"/>
        </w:rPr>
      </w:pPr>
      <w:r>
        <w:rPr>
          <w:noProof/>
        </w:rPr>
        <w:drawing>
          <wp:inline distT="0" distB="0" distL="0" distR="0" wp14:anchorId="4D2A2CAF" wp14:editId="6D4CBAD4">
            <wp:extent cx="5943600" cy="3343275"/>
            <wp:effectExtent l="0" t="0" r="0" b="9525"/>
            <wp:docPr id="10" name="Hình ảnh 1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ình ảnh 10" descr="Ảnh có chứa văn bản&#10;&#10;Mô tả được tạo tự động"/>
                    <pic:cNvPicPr/>
                  </pic:nvPicPr>
                  <pic:blipFill>
                    <a:blip r:embed="rId19"/>
                    <a:stretch>
                      <a:fillRect/>
                    </a:stretch>
                  </pic:blipFill>
                  <pic:spPr>
                    <a:xfrm>
                      <a:off x="0" y="0"/>
                      <a:ext cx="5943600" cy="3343275"/>
                    </a:xfrm>
                    <a:prstGeom prst="rect">
                      <a:avLst/>
                    </a:prstGeom>
                  </pic:spPr>
                </pic:pic>
              </a:graphicData>
            </a:graphic>
          </wp:inline>
        </w:drawing>
      </w:r>
    </w:p>
    <w:p w14:paraId="59161478" w14:textId="22AEE715" w:rsidR="00F744BC" w:rsidRDefault="00F744BC" w:rsidP="00745AD3">
      <w:pPr>
        <w:autoSpaceDE w:val="0"/>
        <w:autoSpaceDN w:val="0"/>
        <w:adjustRightInd w:val="0"/>
        <w:spacing w:after="0" w:line="240" w:lineRule="auto"/>
        <w:rPr>
          <w:lang w:val="en-US"/>
        </w:rPr>
      </w:pPr>
      <w:r>
        <w:rPr>
          <w:noProof/>
        </w:rPr>
        <w:drawing>
          <wp:inline distT="0" distB="0" distL="0" distR="0" wp14:anchorId="2AE3D0FE" wp14:editId="2299279A">
            <wp:extent cx="5943600" cy="3343275"/>
            <wp:effectExtent l="0" t="0" r="0" b="9525"/>
            <wp:docPr id="11" name="Hình ảnh 11" descr="Ảnh có chứa văn bản, màn hình, ảnh chụp màn hình, trong nhà&#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văn bản, màn hình, ảnh chụp màn hình, trong nhà&#10;&#10;Mô tả được tạo tự động"/>
                    <pic:cNvPicPr/>
                  </pic:nvPicPr>
                  <pic:blipFill>
                    <a:blip r:embed="rId20"/>
                    <a:stretch>
                      <a:fillRect/>
                    </a:stretch>
                  </pic:blipFill>
                  <pic:spPr>
                    <a:xfrm>
                      <a:off x="0" y="0"/>
                      <a:ext cx="5943600" cy="3343275"/>
                    </a:xfrm>
                    <a:prstGeom prst="rect">
                      <a:avLst/>
                    </a:prstGeom>
                  </pic:spPr>
                </pic:pic>
              </a:graphicData>
            </a:graphic>
          </wp:inline>
        </w:drawing>
      </w:r>
    </w:p>
    <w:p w14:paraId="6D1695BC" w14:textId="77777777" w:rsidR="0036010D" w:rsidRDefault="0036010D" w:rsidP="00745AD3">
      <w:pPr>
        <w:autoSpaceDE w:val="0"/>
        <w:autoSpaceDN w:val="0"/>
        <w:adjustRightInd w:val="0"/>
        <w:spacing w:after="0" w:line="240" w:lineRule="auto"/>
        <w:rPr>
          <w:lang w:val="en-US"/>
        </w:rPr>
        <w:sectPr w:rsidR="0036010D" w:rsidSect="007B1D28">
          <w:pgSz w:w="12240" w:h="15840"/>
          <w:pgMar w:top="990" w:right="1440" w:bottom="810" w:left="1440" w:header="720" w:footer="720" w:gutter="0"/>
          <w:cols w:space="720"/>
          <w:docGrid w:linePitch="360"/>
        </w:sectPr>
      </w:pPr>
    </w:p>
    <w:p w14:paraId="7EED99DF" w14:textId="7988DABA" w:rsidR="00745AD3" w:rsidRPr="000B6336" w:rsidRDefault="0036010D" w:rsidP="000B6336">
      <w:pPr>
        <w:autoSpaceDE w:val="0"/>
        <w:autoSpaceDN w:val="0"/>
        <w:adjustRightInd w:val="0"/>
        <w:spacing w:after="0" w:line="240" w:lineRule="auto"/>
        <w:jc w:val="center"/>
        <w:rPr>
          <w:rFonts w:eastAsia="CIDFont+F1" w:cs="Times New Roman"/>
          <w:b/>
          <w:bCs/>
          <w:szCs w:val="26"/>
          <w:lang w:val="en-US"/>
        </w:rPr>
      </w:pPr>
      <w:r w:rsidRPr="000B6336">
        <w:rPr>
          <w:b/>
          <w:bCs/>
          <w:lang w:val="en-US"/>
        </w:rPr>
        <w:lastRenderedPageBreak/>
        <w:t xml:space="preserve">PHẦN III. Chuẩn đầu ra môn học 3: </w:t>
      </w:r>
      <w:r w:rsidR="00102FE7" w:rsidRPr="000B6336">
        <w:rPr>
          <w:rFonts w:eastAsia="CIDFont+F1" w:cs="Times New Roman"/>
          <w:b/>
          <w:bCs/>
          <w:szCs w:val="26"/>
          <w:lang w:val="en-US"/>
        </w:rPr>
        <w:t>Có khả năng phân tích, thiết kế giải thuật và lập trình ứng dụng</w:t>
      </w:r>
    </w:p>
    <w:p w14:paraId="123C0F87" w14:textId="77777777" w:rsidR="00102FE7" w:rsidRDefault="00102FE7" w:rsidP="00745AD3">
      <w:pPr>
        <w:autoSpaceDE w:val="0"/>
        <w:autoSpaceDN w:val="0"/>
        <w:adjustRightInd w:val="0"/>
        <w:spacing w:after="0" w:line="240" w:lineRule="auto"/>
        <w:rPr>
          <w:lang w:val="en-US"/>
        </w:rPr>
      </w:pPr>
    </w:p>
    <w:p w14:paraId="5E4A9C37" w14:textId="068102DF" w:rsidR="009B2F60" w:rsidRDefault="009B2F60" w:rsidP="009B2F60">
      <w:pPr>
        <w:rPr>
          <w:b/>
          <w:bCs/>
          <w:i/>
          <w:iCs/>
          <w:lang w:val="en-US"/>
        </w:rPr>
      </w:pPr>
      <w:r w:rsidRPr="000B6336">
        <w:rPr>
          <w:b/>
          <w:bCs/>
          <w:i/>
          <w:iCs/>
          <w:lang w:val="en-US"/>
        </w:rPr>
        <w:t>3.1. Lưu đồ giải thuật cho Arduino hoặc PIC</w:t>
      </w:r>
    </w:p>
    <w:p w14:paraId="1E57DA10" w14:textId="270F22CB" w:rsidR="00864D09" w:rsidRDefault="00864D09" w:rsidP="009B2F60">
      <w:pPr>
        <w:rPr>
          <w:b/>
          <w:bCs/>
          <w:i/>
          <w:iCs/>
          <w:lang w:val="en-US"/>
        </w:rPr>
      </w:pPr>
      <w:r>
        <w:rPr>
          <w:b/>
          <w:bCs/>
          <w:i/>
          <w:iCs/>
          <w:lang w:val="en-US"/>
        </w:rPr>
        <w:tab/>
        <w:t>3.1.1 Lưu đồ chương trình ngắt</w:t>
      </w:r>
    </w:p>
    <w:p w14:paraId="0AB69087" w14:textId="57459C74" w:rsidR="00864D09" w:rsidRDefault="00E85722" w:rsidP="00E85722">
      <w:pPr>
        <w:jc w:val="center"/>
        <w:rPr>
          <w:b/>
          <w:bCs/>
          <w:i/>
          <w:iCs/>
          <w:lang w:val="en-US"/>
        </w:rPr>
      </w:pPr>
      <w:r>
        <w:object w:dxaOrig="8086" w:dyaOrig="8701" w14:anchorId="541C1409">
          <v:shape id="_x0000_i1033" type="#_x0000_t75" style="width:366.75pt;height:394.5pt" o:ole="">
            <v:imagedata r:id="rId21" o:title=""/>
          </v:shape>
          <o:OLEObject Type="Embed" ProgID="Visio.Drawing.15" ShapeID="_x0000_i1033" DrawAspect="Content" ObjectID="_1685342749" r:id="rId22"/>
        </w:object>
      </w:r>
    </w:p>
    <w:p w14:paraId="3EAC8667" w14:textId="77777777" w:rsidR="00E85722" w:rsidRDefault="00E85722" w:rsidP="00A416F8">
      <w:pPr>
        <w:ind w:firstLine="720"/>
        <w:rPr>
          <w:b/>
          <w:bCs/>
          <w:i/>
          <w:iCs/>
          <w:lang w:val="en-US"/>
        </w:rPr>
      </w:pPr>
    </w:p>
    <w:p w14:paraId="322F77D6" w14:textId="77777777" w:rsidR="00E85722" w:rsidRDefault="00E85722" w:rsidP="00A416F8">
      <w:pPr>
        <w:ind w:firstLine="720"/>
        <w:rPr>
          <w:b/>
          <w:bCs/>
          <w:i/>
          <w:iCs/>
          <w:lang w:val="en-US"/>
        </w:rPr>
      </w:pPr>
    </w:p>
    <w:p w14:paraId="5DCF9252" w14:textId="77777777" w:rsidR="00E85722" w:rsidRDefault="00E85722" w:rsidP="00A416F8">
      <w:pPr>
        <w:ind w:firstLine="720"/>
        <w:rPr>
          <w:b/>
          <w:bCs/>
          <w:i/>
          <w:iCs/>
          <w:lang w:val="en-US"/>
        </w:rPr>
      </w:pPr>
    </w:p>
    <w:p w14:paraId="053074A9" w14:textId="77777777" w:rsidR="00E85722" w:rsidRDefault="00E85722" w:rsidP="00A416F8">
      <w:pPr>
        <w:ind w:firstLine="720"/>
        <w:rPr>
          <w:b/>
          <w:bCs/>
          <w:i/>
          <w:iCs/>
          <w:lang w:val="en-US"/>
        </w:rPr>
      </w:pPr>
    </w:p>
    <w:p w14:paraId="03466B08" w14:textId="77777777" w:rsidR="00E85722" w:rsidRDefault="00E85722" w:rsidP="00A416F8">
      <w:pPr>
        <w:ind w:firstLine="720"/>
        <w:rPr>
          <w:b/>
          <w:bCs/>
          <w:i/>
          <w:iCs/>
          <w:lang w:val="en-US"/>
        </w:rPr>
      </w:pPr>
    </w:p>
    <w:p w14:paraId="61A0E8C7" w14:textId="77777777" w:rsidR="00E85722" w:rsidRDefault="00E85722" w:rsidP="00A416F8">
      <w:pPr>
        <w:ind w:firstLine="720"/>
        <w:rPr>
          <w:b/>
          <w:bCs/>
          <w:i/>
          <w:iCs/>
          <w:lang w:val="en-US"/>
        </w:rPr>
      </w:pPr>
    </w:p>
    <w:p w14:paraId="00D1B46B" w14:textId="3F84B858" w:rsidR="00A416F8" w:rsidRPr="000B6336" w:rsidRDefault="00A416F8" w:rsidP="00A416F8">
      <w:pPr>
        <w:ind w:firstLine="720"/>
        <w:rPr>
          <w:b/>
          <w:bCs/>
          <w:i/>
          <w:iCs/>
          <w:lang w:val="en-US"/>
        </w:rPr>
      </w:pPr>
      <w:r>
        <w:rPr>
          <w:b/>
          <w:bCs/>
          <w:i/>
          <w:iCs/>
          <w:lang w:val="en-US"/>
        </w:rPr>
        <w:lastRenderedPageBreak/>
        <w:t>3.1.2 Lưu đồ chương trình chính</w:t>
      </w:r>
    </w:p>
    <w:p w14:paraId="3041913D" w14:textId="6D71F63E" w:rsidR="000B6336" w:rsidRDefault="00395F4C" w:rsidP="00A416F8">
      <w:pPr>
        <w:ind w:firstLine="720"/>
        <w:jc w:val="center"/>
        <w:rPr>
          <w:lang w:val="en-US"/>
        </w:rPr>
      </w:pPr>
      <w:r>
        <w:object w:dxaOrig="7906" w:dyaOrig="10545" w14:anchorId="164548A7">
          <v:shape id="_x0000_i1029" type="#_x0000_t75" style="width:336.75pt;height:450pt" o:ole="">
            <v:imagedata r:id="rId23" o:title=""/>
          </v:shape>
          <o:OLEObject Type="Embed" ProgID="Visio.Drawing.15" ShapeID="_x0000_i1029" DrawAspect="Content" ObjectID="_1685342750" r:id="rId24"/>
        </w:object>
      </w:r>
    </w:p>
    <w:p w14:paraId="1514400F" w14:textId="370CF89E" w:rsidR="009B2F60" w:rsidRPr="000B6336" w:rsidRDefault="00A05569" w:rsidP="009B2F60">
      <w:pPr>
        <w:rPr>
          <w:b/>
          <w:bCs/>
          <w:i/>
          <w:iCs/>
          <w:lang w:val="en-US"/>
        </w:rPr>
      </w:pPr>
      <w:r w:rsidRPr="000B6336">
        <w:rPr>
          <w:b/>
          <w:bCs/>
          <w:i/>
          <w:iCs/>
          <w:lang w:val="en-US"/>
        </w:rPr>
        <w:t>3</w:t>
      </w:r>
      <w:r w:rsidR="009B2F60" w:rsidRPr="000B6336">
        <w:rPr>
          <w:b/>
          <w:bCs/>
          <w:i/>
          <w:iCs/>
          <w:lang w:val="en-US"/>
        </w:rPr>
        <w:t xml:space="preserve">.2. </w:t>
      </w:r>
      <w:r w:rsidR="00D155C2" w:rsidRPr="000B6336">
        <w:rPr>
          <w:b/>
          <w:bCs/>
          <w:i/>
          <w:iCs/>
          <w:lang w:val="en-US"/>
        </w:rPr>
        <w:t>L</w:t>
      </w:r>
      <w:r w:rsidRPr="000B6336">
        <w:rPr>
          <w:b/>
          <w:bCs/>
          <w:i/>
          <w:iCs/>
          <w:lang w:val="en-US"/>
        </w:rPr>
        <w:t>ập trình</w:t>
      </w:r>
      <w:r w:rsidR="009B2F60" w:rsidRPr="000B6336">
        <w:rPr>
          <w:b/>
          <w:bCs/>
          <w:i/>
          <w:iCs/>
          <w:lang w:val="en-US"/>
        </w:rPr>
        <w:t xml:space="preserve"> </w:t>
      </w:r>
      <w:r w:rsidR="00D155C2" w:rsidRPr="000B6336">
        <w:rPr>
          <w:b/>
          <w:bCs/>
          <w:i/>
          <w:iCs/>
          <w:lang w:val="en-US"/>
        </w:rPr>
        <w:t xml:space="preserve">code cho </w:t>
      </w:r>
      <w:r w:rsidR="009B2F60" w:rsidRPr="000B6336">
        <w:rPr>
          <w:b/>
          <w:bCs/>
          <w:i/>
          <w:iCs/>
          <w:lang w:val="en-US"/>
        </w:rPr>
        <w:t>Arduino</w:t>
      </w:r>
      <w:r w:rsidRPr="000B6336">
        <w:rPr>
          <w:b/>
          <w:bCs/>
          <w:i/>
          <w:iCs/>
          <w:lang w:val="en-US"/>
        </w:rPr>
        <w:t xml:space="preserve"> hoặc PIC</w:t>
      </w:r>
    </w:p>
    <w:p w14:paraId="2DC7CD62" w14:textId="634273E1" w:rsidR="000B6336" w:rsidRPr="00EA380D" w:rsidRDefault="00F744BC" w:rsidP="009B2F60">
      <w:pPr>
        <w:ind w:firstLine="720"/>
        <w:rPr>
          <w:b/>
          <w:bCs/>
          <w:lang w:val="en-US"/>
        </w:rPr>
      </w:pPr>
      <w:r w:rsidRPr="00EA380D">
        <w:rPr>
          <w:b/>
          <w:bCs/>
          <w:lang w:val="en-US"/>
        </w:rPr>
        <w:t>3.2.1 Code cho Arduino</w:t>
      </w:r>
    </w:p>
    <w:p w14:paraId="22ABA5F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include &lt;Wire.h&gt; </w:t>
      </w:r>
    </w:p>
    <w:p w14:paraId="2E0AB46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clude &lt;LiquidCrystal_I2C.h&gt;</w:t>
      </w:r>
    </w:p>
    <w:p w14:paraId="6BB855D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LiquidCrystal_I2C lcd(0x27,16,2); </w:t>
      </w:r>
    </w:p>
    <w:p w14:paraId="19C22BA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clude&lt;stdio.h&gt;</w:t>
      </w:r>
    </w:p>
    <w:p w14:paraId="4911FDB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clude&lt;stdlib.h&gt;</w:t>
      </w:r>
    </w:p>
    <w:p w14:paraId="523E161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include&lt;string.h&gt;</w:t>
      </w:r>
    </w:p>
    <w:p w14:paraId="32E333D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max_count_ReceiveData 10</w:t>
      </w:r>
    </w:p>
    <w:p w14:paraId="5147DE9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_Pin 13 // led xanh close</w:t>
      </w:r>
    </w:p>
    <w:p w14:paraId="4D336F3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1_Pin 12 // led do close</w:t>
      </w:r>
    </w:p>
    <w:p w14:paraId="493E96C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sw_Pin 2</w:t>
      </w:r>
    </w:p>
    <w:p w14:paraId="012C200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_on HIGH</w:t>
      </w:r>
    </w:p>
    <w:p w14:paraId="14D6439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_off LOW</w:t>
      </w:r>
    </w:p>
    <w:p w14:paraId="7AEB48B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1_on HIGH</w:t>
      </w:r>
    </w:p>
    <w:p w14:paraId="2F51E33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define led1_off LOW</w:t>
      </w:r>
    </w:p>
    <w:p w14:paraId="7387B7A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 = 0;</w:t>
      </w:r>
    </w:p>
    <w:p w14:paraId="389E9F9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led1_state = 0;</w:t>
      </w:r>
    </w:p>
    <w:p w14:paraId="385C8C9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led2_state = 0;</w:t>
      </w:r>
    </w:p>
    <w:p w14:paraId="5189591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last_led1_state = 0;</w:t>
      </w:r>
    </w:p>
    <w:p w14:paraId="1D2A921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last_led2_state = 0;</w:t>
      </w:r>
    </w:p>
    <w:p w14:paraId="0533E0B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1 = 0;</w:t>
      </w:r>
    </w:p>
    <w:p w14:paraId="32417EB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2 = 0;</w:t>
      </w:r>
    </w:p>
    <w:p w14:paraId="15A6F3F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3 = 0;</w:t>
      </w:r>
    </w:p>
    <w:p w14:paraId="40EA417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5 = 0;</w:t>
      </w:r>
    </w:p>
    <w:p w14:paraId="75DF54C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count6 = 0;</w:t>
      </w:r>
    </w:p>
    <w:p w14:paraId="13C4B74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int last_swStatus = 0;</w:t>
      </w:r>
    </w:p>
    <w:p w14:paraId="7CB8F0C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String data_change = "";</w:t>
      </w:r>
    </w:p>
    <w:p w14:paraId="5DFA843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String data_change1 = "";</w:t>
      </w:r>
    </w:p>
    <w:p w14:paraId="6EAE541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ReceiveData;</w:t>
      </w:r>
    </w:p>
    <w:p w14:paraId="30DD061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ReceiveData1;</w:t>
      </w:r>
    </w:p>
    <w:p w14:paraId="2A3EA30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start_sign = '@';</w:t>
      </w:r>
    </w:p>
    <w:p w14:paraId="4000154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end_sign = '&amp;';</w:t>
      </w:r>
    </w:p>
    <w:p w14:paraId="5E3C722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char start1_sign = '@';</w:t>
      </w:r>
    </w:p>
    <w:p w14:paraId="4FF3E83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end1_sign = '&amp;';</w:t>
      </w:r>
    </w:p>
    <w:p w14:paraId="5B2103C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count_ReceiveData = 0;</w:t>
      </w:r>
    </w:p>
    <w:p w14:paraId="1C9A320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buf_string_receive[max_count_ReceiveData];</w:t>
      </w:r>
    </w:p>
    <w:p w14:paraId="627CDB8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start_Data, end_Data;</w:t>
      </w:r>
    </w:p>
    <w:p w14:paraId="6AFEA65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char receive_complete = 0;</w:t>
      </w:r>
    </w:p>
    <w:p w14:paraId="4640C28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String buf_string_send1 = "";</w:t>
      </w:r>
    </w:p>
    <w:p w14:paraId="3D72B9C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String buf_string_send = "";</w:t>
      </w:r>
    </w:p>
    <w:p w14:paraId="754E359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setup() {</w:t>
      </w:r>
    </w:p>
    <w:p w14:paraId="546A354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 put your setup code here, to run once:</w:t>
      </w:r>
    </w:p>
    <w:p w14:paraId="098A956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pinMode(led_Pin, OUTPUT);</w:t>
      </w:r>
    </w:p>
    <w:p w14:paraId="249325A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pinMode(led1_Pin, OUTPUT);</w:t>
      </w:r>
    </w:p>
    <w:p w14:paraId="3C18543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_Pin, led_on);</w:t>
      </w:r>
    </w:p>
    <w:p w14:paraId="0C63353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1_Pin, led1_off);</w:t>
      </w:r>
    </w:p>
    <w:p w14:paraId="54FE6A0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pinMode(sw_Pin, INPUT_PULLUP);</w:t>
      </w:r>
    </w:p>
    <w:p w14:paraId="3F35AA7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3.begin(4800, SERIAL_8N1);</w:t>
      </w:r>
    </w:p>
    <w:p w14:paraId="08D8711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begin(9600);</w:t>
      </w:r>
    </w:p>
    <w:p w14:paraId="72784AF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w:t>
      </w:r>
    </w:p>
    <w:p w14:paraId="0BE1A38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EXERCISE 2:OVERSEES OPENING AND CLOSING OPERATIONS - ARDUINO MEGA 2560 |");</w:t>
      </w:r>
    </w:p>
    <w:p w14:paraId="6A4A4C6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w:t>
      </w:r>
    </w:p>
    <w:p w14:paraId="3F60E7C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init();                    </w:t>
      </w:r>
    </w:p>
    <w:p w14:paraId="03A87C2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backlight();</w:t>
      </w:r>
    </w:p>
    <w:p w14:paraId="71AFF39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0,0);</w:t>
      </w:r>
    </w:p>
    <w:p w14:paraId="062067E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STATUS");  </w:t>
      </w:r>
    </w:p>
    <w:p w14:paraId="243FF65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7,0);</w:t>
      </w:r>
    </w:p>
    <w:p w14:paraId="44DA627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LOSED");</w:t>
      </w:r>
    </w:p>
    <w:p w14:paraId="09012B0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lcd.setCursor(0,1);</w:t>
      </w:r>
    </w:p>
    <w:p w14:paraId="0CDD832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OP");</w:t>
      </w:r>
    </w:p>
    <w:p w14:paraId="28FDBC4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7,1);</w:t>
      </w:r>
    </w:p>
    <w:p w14:paraId="292B9C7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L");</w:t>
      </w:r>
    </w:p>
    <w:p w14:paraId="091F854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1949107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SW_ISR()</w:t>
      </w:r>
    </w:p>
    <w:p w14:paraId="230A9CD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692FF9F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w:t>
      </w:r>
    </w:p>
    <w:p w14:paraId="709536F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6 = count ;</w:t>
      </w:r>
    </w:p>
    <w:p w14:paraId="276BAC4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send ="@S" + String(count6) + '&amp;';</w:t>
      </w:r>
    </w:p>
    <w:p w14:paraId="68BDF3E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3.print(buf_string_send);</w:t>
      </w:r>
    </w:p>
    <w:p w14:paraId="5A425D9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buf_string_send);</w:t>
      </w:r>
    </w:p>
    <w:p w14:paraId="3F0CB1E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6511110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SW_ISR1()</w:t>
      </w:r>
    </w:p>
    <w:p w14:paraId="5AC62E6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7FEEF37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5++;</w:t>
      </w:r>
    </w:p>
    <w:p w14:paraId="0D000CF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6 = count5 ;</w:t>
      </w:r>
    </w:p>
    <w:p w14:paraId="55FDC0E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send1 = "@s" + String(count6) + '&amp;';</w:t>
      </w:r>
    </w:p>
    <w:p w14:paraId="02DF77E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3.print(buf_string_send1);</w:t>
      </w:r>
    </w:p>
    <w:p w14:paraId="5208968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buf_string_send1);</w:t>
      </w:r>
    </w:p>
    <w:p w14:paraId="2E84050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19C0ABD1" w14:textId="77777777" w:rsidR="00F744BC" w:rsidRPr="00EA380D" w:rsidRDefault="00F744BC" w:rsidP="00F744BC">
      <w:pPr>
        <w:ind w:firstLine="720"/>
        <w:rPr>
          <w:rFonts w:cs="Times New Roman"/>
          <w:sz w:val="24"/>
          <w:szCs w:val="24"/>
          <w:lang w:val="en-US"/>
        </w:rPr>
      </w:pPr>
    </w:p>
    <w:p w14:paraId="0F8C2A1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loop() {</w:t>
      </w:r>
    </w:p>
    <w:p w14:paraId="0F37CB4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elay(50);</w:t>
      </w:r>
    </w:p>
    <w:p w14:paraId="6A7D9C6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 put your main code here, to run repeatedly:</w:t>
      </w:r>
    </w:p>
    <w:p w14:paraId="6FE7390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nt swStatus = digitalRead(sw_Pin);</w:t>
      </w:r>
    </w:p>
    <w:p w14:paraId="148367D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if (swStatus != last_swStatus){</w:t>
      </w:r>
    </w:p>
    <w:p w14:paraId="1033295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 (swStatus == LOW)</w:t>
      </w:r>
    </w:p>
    <w:p w14:paraId="15C531E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4918B2E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_Pin,led_off);</w:t>
      </w:r>
    </w:p>
    <w:p w14:paraId="53941A0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1_Pin,led1_on);</w:t>
      </w:r>
    </w:p>
    <w:p w14:paraId="73B7CE7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gt;&gt;&gt; Door Opened");</w:t>
      </w:r>
    </w:p>
    <w:p w14:paraId="6D78AD7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w:t>
      </w:r>
    </w:p>
    <w:p w14:paraId="49A32FA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init();                    </w:t>
      </w:r>
    </w:p>
    <w:p w14:paraId="146804E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backlight();</w:t>
      </w:r>
    </w:p>
    <w:p w14:paraId="759075E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1,0);</w:t>
      </w:r>
    </w:p>
    <w:p w14:paraId="4207AE9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STATUS");</w:t>
      </w:r>
    </w:p>
    <w:p w14:paraId="3BC13C4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0,1);</w:t>
      </w:r>
    </w:p>
    <w:p w14:paraId="7F31774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OP");</w:t>
      </w:r>
    </w:p>
    <w:p w14:paraId="27BAE88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7,1);</w:t>
      </w:r>
    </w:p>
    <w:p w14:paraId="4877E40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L"); </w:t>
      </w:r>
    </w:p>
    <w:p w14:paraId="3A74B27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8,0);</w:t>
      </w:r>
    </w:p>
    <w:p w14:paraId="29EF871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OPENED");</w:t>
      </w:r>
    </w:p>
    <w:p w14:paraId="651DC9C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4,1);</w:t>
      </w:r>
    </w:p>
    <w:p w14:paraId="42D3BEE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ount6);</w:t>
      </w:r>
    </w:p>
    <w:p w14:paraId="504E657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11,1);</w:t>
      </w:r>
    </w:p>
    <w:p w14:paraId="6A96D0F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ount6);</w:t>
      </w:r>
    </w:p>
    <w:p w14:paraId="36DB1B3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0EB039D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lse</w:t>
      </w:r>
    </w:p>
    <w:p w14:paraId="19A7C8A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54CA209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_Pin,led_on);</w:t>
      </w:r>
    </w:p>
    <w:p w14:paraId="6951EE5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igitalWrite(led1_Pin,led1_off);</w:t>
      </w:r>
    </w:p>
    <w:p w14:paraId="073262F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Serial.println(" &gt;&gt;&gt; Door Closed");</w:t>
      </w:r>
    </w:p>
    <w:p w14:paraId="330C71C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w:t>
      </w:r>
    </w:p>
    <w:p w14:paraId="7F74DDE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init();                    </w:t>
      </w:r>
    </w:p>
    <w:p w14:paraId="4171596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backlight();</w:t>
      </w:r>
    </w:p>
    <w:p w14:paraId="3480B67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1,0);</w:t>
      </w:r>
    </w:p>
    <w:p w14:paraId="48E5B7F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STATUS");</w:t>
      </w:r>
    </w:p>
    <w:p w14:paraId="2FCF87C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0,1);</w:t>
      </w:r>
    </w:p>
    <w:p w14:paraId="4798993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OP");</w:t>
      </w:r>
    </w:p>
    <w:p w14:paraId="443B78A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7,1);</w:t>
      </w:r>
    </w:p>
    <w:p w14:paraId="388F663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L"); </w:t>
      </w:r>
    </w:p>
    <w:p w14:paraId="70505E5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8,0);</w:t>
      </w:r>
    </w:p>
    <w:p w14:paraId="5640D33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LOSED");</w:t>
      </w:r>
    </w:p>
    <w:p w14:paraId="0FF42FD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4,1);</w:t>
      </w:r>
    </w:p>
    <w:p w14:paraId="25DB0CF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ount6);</w:t>
      </w:r>
    </w:p>
    <w:p w14:paraId="5F8C2CE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setCursor(11,1);</w:t>
      </w:r>
    </w:p>
    <w:p w14:paraId="1FA2777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cd.print(count6+1);</w:t>
      </w:r>
    </w:p>
    <w:p w14:paraId="36CE3E9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2143F45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470133A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ast_swStatus = swStatus;</w:t>
      </w:r>
    </w:p>
    <w:p w14:paraId="142842A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ed1_state = digitalRead(led_Pin);</w:t>
      </w:r>
    </w:p>
    <w:p w14:paraId="67929D9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ed2_state = digitalRead(led1_Pin);</w:t>
      </w:r>
    </w:p>
    <w:p w14:paraId="7EB5AE2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 (led1_state != last_led1_state){</w:t>
      </w:r>
    </w:p>
    <w:p w14:paraId="1AE6323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led1_state == HIGH){</w:t>
      </w:r>
    </w:p>
    <w:p w14:paraId="0C21E03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1++;</w:t>
      </w:r>
    </w:p>
    <w:p w14:paraId="0AA3959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3 = count1 - 1;</w:t>
      </w:r>
    </w:p>
    <w:p w14:paraId="40ADB19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W_ISR();</w:t>
      </w:r>
    </w:p>
    <w:p w14:paraId="6283E15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serialEvent3();   </w:t>
      </w:r>
    </w:p>
    <w:p w14:paraId="7869033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data_change);</w:t>
      </w:r>
    </w:p>
    <w:p w14:paraId="6FAC9CA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w:t>
      </w:r>
    </w:p>
    <w:p w14:paraId="4C01DC4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7E6C592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1DA4D9F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delay(50);</w:t>
      </w:r>
    </w:p>
    <w:p w14:paraId="584B174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ast_led1_state = led1_state;</w:t>
      </w:r>
    </w:p>
    <w:p w14:paraId="53C8AEE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 (led2_state != last_led2_state){</w:t>
      </w:r>
    </w:p>
    <w:p w14:paraId="54EA788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led2_state == HIGH){</w:t>
      </w:r>
    </w:p>
    <w:p w14:paraId="421FD8F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2++;</w:t>
      </w:r>
    </w:p>
    <w:p w14:paraId="5AD385D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W_ISR1();</w:t>
      </w:r>
    </w:p>
    <w:p w14:paraId="7FC1C06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Event3();</w:t>
      </w:r>
    </w:p>
    <w:p w14:paraId="46FFE81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data_change1);</w:t>
      </w:r>
    </w:p>
    <w:p w14:paraId="6277BA1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erial.println("|------------------------------------------------------------------------|"); </w:t>
      </w:r>
    </w:p>
    <w:p w14:paraId="262B926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 </w:t>
      </w:r>
    </w:p>
    <w:p w14:paraId="709C1EC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3056B72E"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last_led2_state = led2_state;</w:t>
      </w:r>
    </w:p>
    <w:p w14:paraId="09BE1A6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5D06DDB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serialEvent3()</w:t>
      </w:r>
    </w:p>
    <w:p w14:paraId="6B73C31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w:t>
      </w:r>
    </w:p>
    <w:p w14:paraId="530F2F0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ReceiveData = Serial3.read();</w:t>
      </w:r>
    </w:p>
    <w:p w14:paraId="088B0C5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59640F7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ReceiveData == start_sign)</w:t>
      </w:r>
    </w:p>
    <w:p w14:paraId="6EB1F6C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3C5468F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_ReceiveData = 0;</w:t>
      </w:r>
    </w:p>
    <w:p w14:paraId="0D4B823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tart_Data = ReceiveData;</w:t>
      </w:r>
    </w:p>
    <w:p w14:paraId="24CEE0C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buf_string_receive[count_ReceiveData] = ReceiveData;</w:t>
      </w:r>
    </w:p>
    <w:p w14:paraId="2F911A1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6CA3A7BE" w14:textId="77777777" w:rsidR="00F744BC" w:rsidRPr="00EA380D" w:rsidRDefault="00F744BC" w:rsidP="00F744BC">
      <w:pPr>
        <w:ind w:firstLine="720"/>
        <w:rPr>
          <w:rFonts w:cs="Times New Roman"/>
          <w:sz w:val="24"/>
          <w:szCs w:val="24"/>
          <w:lang w:val="en-US"/>
        </w:rPr>
      </w:pPr>
    </w:p>
    <w:p w14:paraId="5D6722B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lse if (ReceiveData = start1_sign)                       </w:t>
      </w:r>
    </w:p>
    <w:p w14:paraId="58AC196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5D576A7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_ReceiveData = 0;</w:t>
      </w:r>
    </w:p>
    <w:p w14:paraId="7D9C669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tart_Data = ReceiveData;</w:t>
      </w:r>
    </w:p>
    <w:p w14:paraId="7417B4D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receive[count_ReceiveData] = ReceiveData;</w:t>
      </w:r>
    </w:p>
    <w:p w14:paraId="4C82B3F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4D3DF1CD" w14:textId="77777777" w:rsidR="00F744BC" w:rsidRPr="00EA380D" w:rsidRDefault="00F744BC" w:rsidP="00F744BC">
      <w:pPr>
        <w:ind w:firstLine="720"/>
        <w:rPr>
          <w:rFonts w:cs="Times New Roman"/>
          <w:sz w:val="24"/>
          <w:szCs w:val="24"/>
          <w:lang w:val="en-US"/>
        </w:rPr>
      </w:pPr>
    </w:p>
    <w:p w14:paraId="5C7229B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22B79FC3"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ReceiveData == end_sign)</w:t>
      </w:r>
    </w:p>
    <w:p w14:paraId="7978B17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263DE45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nd_Data = ReceiveData;</w:t>
      </w:r>
    </w:p>
    <w:p w14:paraId="2F6DFF6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receive[count_ReceiveData] = ReceiveData;</w:t>
      </w:r>
    </w:p>
    <w:p w14:paraId="29EAE5E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3383D66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63C5A37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lse if (ReceiveData == end1_sign)</w:t>
      </w:r>
    </w:p>
    <w:p w14:paraId="301D930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799D67B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nd_Data = ReceiveData;</w:t>
      </w:r>
    </w:p>
    <w:p w14:paraId="26A126A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receive[count_ReceiveData] = ReceiveData;  </w:t>
      </w:r>
    </w:p>
    <w:p w14:paraId="0F54DE04"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45D5F0E8" w14:textId="77777777" w:rsidR="00F744BC" w:rsidRPr="00EA380D" w:rsidRDefault="00F744BC" w:rsidP="00F744BC">
      <w:pPr>
        <w:ind w:firstLine="720"/>
        <w:rPr>
          <w:rFonts w:cs="Times New Roman"/>
          <w:sz w:val="24"/>
          <w:szCs w:val="24"/>
          <w:lang w:val="en-US"/>
        </w:rPr>
      </w:pPr>
    </w:p>
    <w:p w14:paraId="3B87C9A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start_Data == start_sign) &amp;&amp; (end_Data == end_sign))</w:t>
      </w:r>
    </w:p>
    <w:p w14:paraId="634ED4B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624274C6"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receive_complete = 1;</w:t>
      </w:r>
    </w:p>
    <w:p w14:paraId="2A86AE0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count_ReceiveData = 0;</w:t>
      </w:r>
    </w:p>
    <w:p w14:paraId="0BCF94D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tart_Data = NULL;</w:t>
      </w:r>
    </w:p>
    <w:p w14:paraId="358EDD5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nd_Data = NULL;</w:t>
      </w:r>
    </w:p>
    <w:p w14:paraId="44CD500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13831F91"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lse if ((start_Data == start1_sign) &amp;&amp; (end_Data == end1_sign))</w:t>
      </w:r>
    </w:p>
    <w:p w14:paraId="285EB20D"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53E1754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receive_complete = 1;</w:t>
      </w:r>
    </w:p>
    <w:p w14:paraId="0B5D663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_ReceiveData = 0;</w:t>
      </w:r>
    </w:p>
    <w:p w14:paraId="1925EBC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start_Data = NULL;</w:t>
      </w:r>
    </w:p>
    <w:p w14:paraId="5ED3B8F7"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nd_Data = NULL;</w:t>
      </w:r>
    </w:p>
    <w:p w14:paraId="7B6BBCF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6F3E06E8"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else</w:t>
      </w:r>
    </w:p>
    <w:p w14:paraId="399BD9C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2AFDBB7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receive[count_ReceiveData] = ReceiveData;</w:t>
      </w:r>
    </w:p>
    <w:p w14:paraId="630DDC2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_ReceiveData++;</w:t>
      </w:r>
    </w:p>
    <w:p w14:paraId="25C4DF0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if(count_ReceiveData &gt; max_count_ReceiveData)</w:t>
      </w:r>
    </w:p>
    <w:p w14:paraId="0CABDA5F"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37E51A0C"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count_ReceiveData = 0;</w:t>
      </w:r>
    </w:p>
    <w:p w14:paraId="6B25064A"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w:t>
      </w:r>
    </w:p>
    <w:p w14:paraId="7222581F" w14:textId="183A7CF7" w:rsidR="00F744BC" w:rsidRPr="00EA380D" w:rsidRDefault="00F744BC" w:rsidP="00EA380D">
      <w:pPr>
        <w:ind w:firstLine="720"/>
        <w:rPr>
          <w:rFonts w:cs="Times New Roman"/>
          <w:sz w:val="24"/>
          <w:szCs w:val="24"/>
          <w:lang w:val="en-US"/>
        </w:rPr>
      </w:pPr>
      <w:r w:rsidRPr="00EA380D">
        <w:rPr>
          <w:rFonts w:cs="Times New Roman"/>
          <w:sz w:val="24"/>
          <w:szCs w:val="24"/>
          <w:lang w:val="en-US"/>
        </w:rPr>
        <w:t xml:space="preserve">  }    </w:t>
      </w:r>
    </w:p>
    <w:p w14:paraId="2A9B8C02"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receive_complete = 0;</w:t>
      </w:r>
    </w:p>
    <w:p w14:paraId="1DFC6987" w14:textId="57B70C84" w:rsidR="00F744BC" w:rsidRPr="00EA380D" w:rsidRDefault="00F744BC" w:rsidP="00EA380D">
      <w:pPr>
        <w:ind w:firstLine="720"/>
        <w:rPr>
          <w:rFonts w:cs="Times New Roman"/>
          <w:sz w:val="24"/>
          <w:szCs w:val="24"/>
          <w:lang w:val="en-US"/>
        </w:rPr>
      </w:pPr>
      <w:r w:rsidRPr="00EA380D">
        <w:rPr>
          <w:rFonts w:cs="Times New Roman"/>
          <w:sz w:val="24"/>
          <w:szCs w:val="24"/>
          <w:lang w:val="en-US"/>
        </w:rPr>
        <w:t xml:space="preserve">    count_ReceiveData = 0;</w:t>
      </w:r>
    </w:p>
    <w:p w14:paraId="164F5948" w14:textId="6FF8D502" w:rsidR="00F744BC" w:rsidRPr="00EA380D" w:rsidRDefault="00F744BC" w:rsidP="00EA380D">
      <w:pPr>
        <w:ind w:firstLine="720"/>
        <w:rPr>
          <w:rFonts w:cs="Times New Roman"/>
          <w:sz w:val="24"/>
          <w:szCs w:val="24"/>
          <w:lang w:val="en-US"/>
        </w:rPr>
      </w:pPr>
      <w:r w:rsidRPr="00EA380D">
        <w:rPr>
          <w:rFonts w:cs="Times New Roman"/>
          <w:sz w:val="24"/>
          <w:szCs w:val="24"/>
          <w:lang w:val="en-US"/>
        </w:rPr>
        <w:t xml:space="preserve">  }</w:t>
      </w:r>
    </w:p>
    <w:p w14:paraId="7D20E9B5"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void Clear_buf_string_receive(void){</w:t>
      </w:r>
    </w:p>
    <w:p w14:paraId="72B2BAB0"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for(char i = 0; i&lt;= max_count_ReceiveData; i++){</w:t>
      </w:r>
    </w:p>
    <w:p w14:paraId="4DB0EE8B"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t xml:space="preserve">    buf_string_receive[i] = NULL;</w:t>
      </w:r>
    </w:p>
    <w:p w14:paraId="17BC2709" w14:textId="77777777" w:rsidR="00F744BC" w:rsidRPr="00EA380D" w:rsidRDefault="00F744BC" w:rsidP="00F744BC">
      <w:pPr>
        <w:ind w:firstLine="720"/>
        <w:rPr>
          <w:rFonts w:cs="Times New Roman"/>
          <w:sz w:val="24"/>
          <w:szCs w:val="24"/>
          <w:lang w:val="en-US"/>
        </w:rPr>
      </w:pPr>
      <w:r w:rsidRPr="00EA380D">
        <w:rPr>
          <w:rFonts w:cs="Times New Roman"/>
          <w:sz w:val="24"/>
          <w:szCs w:val="24"/>
          <w:lang w:val="en-US"/>
        </w:rPr>
        <w:lastRenderedPageBreak/>
        <w:t xml:space="preserve">  }</w:t>
      </w:r>
    </w:p>
    <w:p w14:paraId="07646DC9" w14:textId="16D8D8DD" w:rsidR="00F744BC" w:rsidRDefault="00F744BC" w:rsidP="00F744BC">
      <w:pPr>
        <w:ind w:firstLine="720"/>
        <w:rPr>
          <w:rFonts w:cs="Times New Roman"/>
          <w:sz w:val="24"/>
          <w:szCs w:val="24"/>
          <w:lang w:val="en-US"/>
        </w:rPr>
      </w:pPr>
      <w:r w:rsidRPr="00EA380D">
        <w:rPr>
          <w:rFonts w:cs="Times New Roman"/>
          <w:sz w:val="24"/>
          <w:szCs w:val="24"/>
          <w:lang w:val="en-US"/>
        </w:rPr>
        <w:t>}</w:t>
      </w:r>
    </w:p>
    <w:p w14:paraId="1804548E" w14:textId="69EB9CEB" w:rsidR="00EA380D" w:rsidRDefault="00EA380D" w:rsidP="00F744BC">
      <w:pPr>
        <w:ind w:firstLine="720"/>
        <w:rPr>
          <w:rFonts w:cs="Times New Roman"/>
          <w:b/>
          <w:bCs/>
          <w:szCs w:val="26"/>
          <w:lang w:val="en-US"/>
        </w:rPr>
      </w:pPr>
      <w:r w:rsidRPr="00EA380D">
        <w:rPr>
          <w:rFonts w:cs="Times New Roman"/>
          <w:b/>
          <w:bCs/>
          <w:szCs w:val="26"/>
          <w:lang w:val="en-US"/>
        </w:rPr>
        <w:t>3.2.2 Code cho PIC</w:t>
      </w:r>
    </w:p>
    <w:p w14:paraId="0C266F2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define on 1</w:t>
      </w:r>
    </w:p>
    <w:p w14:paraId="3981DA1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define off 0</w:t>
      </w:r>
    </w:p>
    <w:p w14:paraId="4599934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define max_count_ReceiveData 10</w:t>
      </w:r>
    </w:p>
    <w:p w14:paraId="2FB3F79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define len_code 5</w:t>
      </w:r>
    </w:p>
    <w:p w14:paraId="262E2BC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unsigned char i;</w:t>
      </w:r>
    </w:p>
    <w:p w14:paraId="5453506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ReceiveData;</w:t>
      </w:r>
    </w:p>
    <w:p w14:paraId="1B40861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buffer[15];</w:t>
      </w:r>
    </w:p>
    <w:p w14:paraId="1563FD5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buffer1[15];</w:t>
      </w:r>
    </w:p>
    <w:p w14:paraId="37F9B65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buffer2[15];</w:t>
      </w:r>
    </w:p>
    <w:p w14:paraId="01D3E32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buffer3[15];</w:t>
      </w:r>
    </w:p>
    <w:p w14:paraId="38BDD23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int count =0;</w:t>
      </w:r>
    </w:p>
    <w:p w14:paraId="6537592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int count1 =0;</w:t>
      </w:r>
    </w:p>
    <w:p w14:paraId="1764531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int count2 = 0;</w:t>
      </w:r>
    </w:p>
    <w:p w14:paraId="7ED3462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int count3 = 0;</w:t>
      </w:r>
    </w:p>
    <w:p w14:paraId="0A365E7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bit oldstate;</w:t>
      </w:r>
    </w:p>
    <w:p w14:paraId="62D2EC7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led_on_code[]= "le_on";</w:t>
      </w:r>
    </w:p>
    <w:p w14:paraId="50C5BCD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led_off_code[]= "le_of";</w:t>
      </w:r>
    </w:p>
    <w:p w14:paraId="4CEB2FE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start_sign ='@';</w:t>
      </w:r>
    </w:p>
    <w:p w14:paraId="7599343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end_sign = '&amp;';</w:t>
      </w:r>
    </w:p>
    <w:p w14:paraId="1174FB8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count_ReceiveData = 0;</w:t>
      </w:r>
    </w:p>
    <w:p w14:paraId="4FE1F98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buf_string_receive[max_count_ReceiveData];</w:t>
      </w:r>
    </w:p>
    <w:p w14:paraId="2B2F871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start_Data, end_Data;</w:t>
      </w:r>
    </w:p>
    <w:p w14:paraId="595D5FC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char receive_complete = 0;</w:t>
      </w:r>
    </w:p>
    <w:p w14:paraId="6E3055DE" w14:textId="77777777" w:rsidR="00630B06" w:rsidRPr="00630B06" w:rsidRDefault="00630B06" w:rsidP="00630B06">
      <w:pPr>
        <w:ind w:firstLine="720"/>
        <w:rPr>
          <w:rFonts w:cs="Times New Roman"/>
          <w:sz w:val="24"/>
          <w:szCs w:val="24"/>
          <w:lang w:val="en-US"/>
        </w:rPr>
      </w:pPr>
    </w:p>
    <w:p w14:paraId="4F5B1A2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LCD //</w:t>
      </w:r>
    </w:p>
    <w:p w14:paraId="7507821D" w14:textId="77777777" w:rsidR="00630B06" w:rsidRPr="00630B06" w:rsidRDefault="00630B06" w:rsidP="00630B06">
      <w:pPr>
        <w:ind w:firstLine="720"/>
        <w:rPr>
          <w:rFonts w:cs="Times New Roman"/>
          <w:sz w:val="24"/>
          <w:szCs w:val="24"/>
          <w:lang w:val="en-US"/>
        </w:rPr>
      </w:pPr>
    </w:p>
    <w:p w14:paraId="3C178FF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RS at LATD1_bit;</w:t>
      </w:r>
    </w:p>
    <w:p w14:paraId="6EFAD34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EN at LATD2_bit;</w:t>
      </w:r>
    </w:p>
    <w:p w14:paraId="2787BE0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4 at LATD3_bit;</w:t>
      </w:r>
    </w:p>
    <w:p w14:paraId="1D92FDB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5 at LATD4_bit;</w:t>
      </w:r>
    </w:p>
    <w:p w14:paraId="2B1C657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6 at LATD5_bit;</w:t>
      </w:r>
    </w:p>
    <w:p w14:paraId="7B6E70F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7 at LATD7_bit;</w:t>
      </w:r>
    </w:p>
    <w:p w14:paraId="56F04D34" w14:textId="77777777" w:rsidR="00630B06" w:rsidRPr="00630B06" w:rsidRDefault="00630B06" w:rsidP="00630B06">
      <w:pPr>
        <w:ind w:firstLine="720"/>
        <w:rPr>
          <w:rFonts w:cs="Times New Roman"/>
          <w:sz w:val="24"/>
          <w:szCs w:val="24"/>
          <w:lang w:val="en-US"/>
        </w:rPr>
      </w:pPr>
    </w:p>
    <w:p w14:paraId="5BCEBAC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RS_Direction at TRISD1_bit;</w:t>
      </w:r>
    </w:p>
    <w:p w14:paraId="24E12E6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EN_Direction at TRISD2_bit;</w:t>
      </w:r>
    </w:p>
    <w:p w14:paraId="6DBEF14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4_Direction at TRISD3_bit;</w:t>
      </w:r>
    </w:p>
    <w:p w14:paraId="513AF6E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5_Direction at TRISD4_bit;</w:t>
      </w:r>
    </w:p>
    <w:p w14:paraId="5E1FBC8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6_Direction at TRISD5_bit;</w:t>
      </w:r>
    </w:p>
    <w:p w14:paraId="187B1FD2" w14:textId="0C9A81D2" w:rsidR="00630B06" w:rsidRPr="00630B06" w:rsidRDefault="00630B06" w:rsidP="00630B06">
      <w:pPr>
        <w:ind w:firstLine="720"/>
        <w:rPr>
          <w:rFonts w:cs="Times New Roman"/>
          <w:sz w:val="24"/>
          <w:szCs w:val="24"/>
          <w:lang w:val="en-US"/>
        </w:rPr>
      </w:pPr>
      <w:r w:rsidRPr="00630B06">
        <w:rPr>
          <w:rFonts w:cs="Times New Roman"/>
          <w:sz w:val="24"/>
          <w:szCs w:val="24"/>
          <w:lang w:val="en-US"/>
        </w:rPr>
        <w:t>sbit LCD_D7_Direction at TRISD7_bit;</w:t>
      </w:r>
    </w:p>
    <w:p w14:paraId="468076A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void Clear_buf_string_receive(void)</w:t>
      </w:r>
    </w:p>
    <w:p w14:paraId="4953F94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w:t>
      </w:r>
    </w:p>
    <w:p w14:paraId="358FA74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for (i=0;i&lt;max_count_ReceiveData; i++)</w:t>
      </w:r>
    </w:p>
    <w:p w14:paraId="63116AB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2E37EE7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buf_string_receive[i] = '\0';</w:t>
      </w:r>
    </w:p>
    <w:p w14:paraId="32C3E1A3"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1FB3E99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w:t>
      </w:r>
    </w:p>
    <w:p w14:paraId="5415AC69" w14:textId="77777777" w:rsidR="00630B06" w:rsidRPr="00630B06" w:rsidRDefault="00630B06" w:rsidP="00630B06">
      <w:pPr>
        <w:ind w:firstLine="720"/>
        <w:rPr>
          <w:rFonts w:cs="Times New Roman"/>
          <w:sz w:val="24"/>
          <w:szCs w:val="24"/>
          <w:lang w:val="en-US"/>
        </w:rPr>
      </w:pPr>
    </w:p>
    <w:p w14:paraId="5E840E7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void interrupt(void)</w:t>
      </w:r>
    </w:p>
    <w:p w14:paraId="0B2BA84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w:t>
      </w:r>
    </w:p>
    <w:p w14:paraId="24E446E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lastRenderedPageBreak/>
        <w:t xml:space="preserve">  if(INTCON.INT0IF == 1)</w:t>
      </w:r>
    </w:p>
    <w:p w14:paraId="647FBBF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135BD71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INT0IF = 0;</w:t>
      </w:r>
    </w:p>
    <w:p w14:paraId="455762B3"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 ;</w:t>
      </w:r>
    </w:p>
    <w:p w14:paraId="4472429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printf(buffer,"@s%d&amp;", count);</w:t>
      </w:r>
    </w:p>
    <w:p w14:paraId="6E71ABB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printf(buffer2,"%d",count+1);</w:t>
      </w:r>
    </w:p>
    <w:p w14:paraId="19D4836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UART1_Write_Text(buffer);</w:t>
      </w:r>
    </w:p>
    <w:p w14:paraId="08C23262" w14:textId="77777777" w:rsidR="00630B06" w:rsidRPr="00630B06" w:rsidRDefault="00630B06" w:rsidP="00630B06">
      <w:pPr>
        <w:ind w:firstLine="720"/>
        <w:rPr>
          <w:rFonts w:cs="Times New Roman"/>
          <w:sz w:val="24"/>
          <w:szCs w:val="24"/>
          <w:lang w:val="en-US"/>
        </w:rPr>
      </w:pPr>
    </w:p>
    <w:p w14:paraId="1D1387E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1151B2D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hile(INTCON.INT0IF == 0);</w:t>
      </w:r>
    </w:p>
    <w:p w14:paraId="06478B2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01B0FF0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INT0IF = 0;</w:t>
      </w:r>
    </w:p>
    <w:p w14:paraId="7E337B9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1++ ;</w:t>
      </w:r>
    </w:p>
    <w:p w14:paraId="181837F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printf(buffer1,"@S%d&amp;", count1+1);</w:t>
      </w:r>
    </w:p>
    <w:p w14:paraId="74285B8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printf(buffer3,"%d",count1+1);</w:t>
      </w:r>
    </w:p>
    <w:p w14:paraId="4B4CC8A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UART1_Write_Text(buffer1);</w:t>
      </w:r>
    </w:p>
    <w:p w14:paraId="5BBA6A89" w14:textId="77777777" w:rsidR="00630B06" w:rsidRPr="00630B06" w:rsidRDefault="00630B06" w:rsidP="00630B06">
      <w:pPr>
        <w:ind w:firstLine="720"/>
        <w:rPr>
          <w:rFonts w:cs="Times New Roman"/>
          <w:sz w:val="24"/>
          <w:szCs w:val="24"/>
          <w:lang w:val="en-US"/>
        </w:rPr>
      </w:pPr>
    </w:p>
    <w:p w14:paraId="1995E8A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270A40A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PIR1.RCIF == 1)</w:t>
      </w:r>
    </w:p>
    <w:p w14:paraId="4F60250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36798B3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IR1.RCIF = 0;</w:t>
      </w:r>
    </w:p>
    <w:p w14:paraId="6FDF42C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ReceiveData = UART1_Read();</w:t>
      </w:r>
    </w:p>
    <w:p w14:paraId="6311BF2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 (ReceiveData == start_sign)</w:t>
      </w:r>
    </w:p>
    <w:p w14:paraId="3ADF4CE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23961EE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_ReceiveData = 0;</w:t>
      </w:r>
    </w:p>
    <w:p w14:paraId="512D17E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tart_Data = ReceiveData;</w:t>
      </w:r>
    </w:p>
    <w:p w14:paraId="49F9EBE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lastRenderedPageBreak/>
        <w:t xml:space="preserve">     buf_string_receive[count_ReceiveData] = ReceiveData;</w:t>
      </w:r>
    </w:p>
    <w:p w14:paraId="13DBDC9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74AAD80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 (ReceiveData == end_sign)</w:t>
      </w:r>
    </w:p>
    <w:p w14:paraId="592FA8A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14666D4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end_Data = ReceiveData;</w:t>
      </w:r>
    </w:p>
    <w:p w14:paraId="387B2FB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buf_string_receive[count_ReceiveData] = ReceiveData;</w:t>
      </w:r>
    </w:p>
    <w:p w14:paraId="68E30B3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69317D7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 ((start_Data == start_sign) &amp;&amp; (end_Data == end_sign))</w:t>
      </w:r>
    </w:p>
    <w:p w14:paraId="2AA630B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44A6CB9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receive_complete = 1;</w:t>
      </w:r>
    </w:p>
    <w:p w14:paraId="4DDC6EA3"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_ReceiveData = 0;</w:t>
      </w:r>
    </w:p>
    <w:p w14:paraId="1C8D51D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start_Data = '\0';</w:t>
      </w:r>
    </w:p>
    <w:p w14:paraId="74884FE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end_Data = '\0';</w:t>
      </w:r>
    </w:p>
    <w:p w14:paraId="2C6F669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48BF253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else</w:t>
      </w:r>
    </w:p>
    <w:p w14:paraId="6802921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45AAFBD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buf_string_receive[count_ReceiveData] = ReceiveData;</w:t>
      </w:r>
    </w:p>
    <w:p w14:paraId="4B8BE9C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_ReceiveData++;</w:t>
      </w:r>
    </w:p>
    <w:p w14:paraId="51954BF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count_ReceiveData &gt; max_count_ReceiveData)</w:t>
      </w:r>
    </w:p>
    <w:p w14:paraId="6791260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466D348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_ReceiveData = 0;</w:t>
      </w:r>
    </w:p>
    <w:p w14:paraId="6684482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7BCFD8D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6FBF0C3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receive_complete = 0;</w:t>
      </w:r>
    </w:p>
    <w:p w14:paraId="0F4599D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ount_ReceiveData = 0;</w:t>
      </w:r>
    </w:p>
    <w:p w14:paraId="7C2B958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lear_buf_string_receive();</w:t>
      </w:r>
    </w:p>
    <w:p w14:paraId="2F15819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lastRenderedPageBreak/>
        <w:t xml:space="preserve">    }</w:t>
      </w:r>
    </w:p>
    <w:p w14:paraId="6719546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w:t>
      </w:r>
    </w:p>
    <w:p w14:paraId="59E880C8" w14:textId="77777777" w:rsidR="00630B06" w:rsidRPr="00630B06" w:rsidRDefault="00630B06" w:rsidP="00630B06">
      <w:pPr>
        <w:ind w:firstLine="720"/>
        <w:rPr>
          <w:rFonts w:cs="Times New Roman"/>
          <w:sz w:val="24"/>
          <w:szCs w:val="24"/>
          <w:lang w:val="en-US"/>
        </w:rPr>
      </w:pPr>
    </w:p>
    <w:p w14:paraId="47A15CE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void main()</w:t>
      </w:r>
    </w:p>
    <w:p w14:paraId="147631D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w:t>
      </w:r>
    </w:p>
    <w:p w14:paraId="1562946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Init();</w:t>
      </w:r>
    </w:p>
    <w:p w14:paraId="01E39C4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Cmd(_Lcd_CLEAR);</w:t>
      </w:r>
    </w:p>
    <w:p w14:paraId="13EEB1A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Cmd(_LCD_CURSOR_OFF);</w:t>
      </w:r>
    </w:p>
    <w:p w14:paraId="4722EC9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12,"1");</w:t>
      </w:r>
    </w:p>
    <w:p w14:paraId="21DAB31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5,"0");</w:t>
      </w:r>
    </w:p>
    <w:p w14:paraId="5E167F6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ADCON1 |= 0x0F;</w:t>
      </w:r>
    </w:p>
    <w:p w14:paraId="202390A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CMCON  |= 7;</w:t>
      </w:r>
    </w:p>
    <w:p w14:paraId="0F70390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ORTB= 0x00;</w:t>
      </w:r>
    </w:p>
    <w:p w14:paraId="5F48480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B = 0x00;</w:t>
      </w:r>
    </w:p>
    <w:p w14:paraId="73016015"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TRISB.TRISB0 = 1;</w:t>
      </w:r>
    </w:p>
    <w:p w14:paraId="16CFF06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ORTE = 0x00;</w:t>
      </w:r>
    </w:p>
    <w:p w14:paraId="4246731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E = 0x00;</w:t>
      </w:r>
    </w:p>
    <w:p w14:paraId="23BAF54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TRISE.TRISE0 = off;</w:t>
      </w:r>
    </w:p>
    <w:p w14:paraId="565F90A9"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ORTD = 0x00;</w:t>
      </w:r>
    </w:p>
    <w:p w14:paraId="2B3D794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D = 0x00;</w:t>
      </w:r>
    </w:p>
    <w:p w14:paraId="7061DF5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TRISD.TRISD0 = off;</w:t>
      </w:r>
    </w:p>
    <w:p w14:paraId="75C140C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INT0IF = 0;</w:t>
      </w:r>
    </w:p>
    <w:p w14:paraId="11DEF30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INT0IE = 1;</w:t>
      </w:r>
    </w:p>
    <w:p w14:paraId="311E1A3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2.INTEDG0 =1;</w:t>
      </w:r>
    </w:p>
    <w:p w14:paraId="6ADFFB6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IR1.RCIF = 0;</w:t>
      </w:r>
    </w:p>
    <w:p w14:paraId="2DBBA4D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PIE1.RCIE = 1;</w:t>
      </w:r>
    </w:p>
    <w:p w14:paraId="12AE7AAF"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lastRenderedPageBreak/>
        <w:t xml:space="preserve">  INTCON.GIE =1;</w:t>
      </w:r>
    </w:p>
    <w:p w14:paraId="4AA54B1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NTCON.PEIE = 1;</w:t>
      </w:r>
    </w:p>
    <w:p w14:paraId="423F7293"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UART1_Init(4800);</w:t>
      </w:r>
    </w:p>
    <w:p w14:paraId="171B3F7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hile(1)</w:t>
      </w:r>
    </w:p>
    <w:p w14:paraId="0B5F0F81"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58E275B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1,1, "STATUS");</w:t>
      </w:r>
    </w:p>
    <w:p w14:paraId="02CAF3FB"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2, "OP");</w:t>
      </w:r>
    </w:p>
    <w:p w14:paraId="3EFE996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9, "CL");</w:t>
      </w:r>
    </w:p>
    <w:p w14:paraId="484F1D18" w14:textId="77777777" w:rsidR="00630B06" w:rsidRPr="00630B06" w:rsidRDefault="00630B06" w:rsidP="00630B06">
      <w:pPr>
        <w:ind w:firstLine="720"/>
        <w:rPr>
          <w:rFonts w:cs="Times New Roman"/>
          <w:sz w:val="24"/>
          <w:szCs w:val="24"/>
          <w:lang w:val="en-US"/>
        </w:rPr>
      </w:pPr>
    </w:p>
    <w:p w14:paraId="1E1C000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if(PORTB.B0 == 1 )</w:t>
      </w:r>
    </w:p>
    <w:p w14:paraId="333AE6DD"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75B7749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E.B0 = 1;</w:t>
      </w:r>
    </w:p>
    <w:p w14:paraId="1A00A990"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D.B0 = 0;</w:t>
      </w:r>
    </w:p>
    <w:p w14:paraId="2675B19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1,8,"CLOSED");</w:t>
      </w:r>
    </w:p>
    <w:p w14:paraId="0C2A8AC8"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12,buffer3);</w:t>
      </w:r>
    </w:p>
    <w:p w14:paraId="571AD27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3B097886"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else</w:t>
      </w:r>
    </w:p>
    <w:p w14:paraId="75617D3A"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380DFE07"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D.B0 = 1;</w:t>
      </w:r>
    </w:p>
    <w:p w14:paraId="0BD71203"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ATE.B0 = 0;</w:t>
      </w:r>
    </w:p>
    <w:p w14:paraId="54DAAACC"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1,8,"OPENED");</w:t>
      </w:r>
    </w:p>
    <w:p w14:paraId="63D7264E"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Lcd_out(2,5,buffer2);</w:t>
      </w:r>
    </w:p>
    <w:p w14:paraId="4FE56224"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2DF2D6D2" w14:textId="77777777" w:rsidR="00630B06" w:rsidRPr="00630B06" w:rsidRDefault="00630B06" w:rsidP="00630B06">
      <w:pPr>
        <w:ind w:firstLine="720"/>
        <w:rPr>
          <w:rFonts w:cs="Times New Roman"/>
          <w:sz w:val="24"/>
          <w:szCs w:val="24"/>
          <w:lang w:val="en-US"/>
        </w:rPr>
      </w:pPr>
      <w:r w:rsidRPr="00630B06">
        <w:rPr>
          <w:rFonts w:cs="Times New Roman"/>
          <w:sz w:val="24"/>
          <w:szCs w:val="24"/>
          <w:lang w:val="en-US"/>
        </w:rPr>
        <w:t xml:space="preserve">  }</w:t>
      </w:r>
    </w:p>
    <w:p w14:paraId="0EEFCD19" w14:textId="582804AA" w:rsidR="00EA380D" w:rsidRPr="00630B06" w:rsidRDefault="00630B06" w:rsidP="00630B06">
      <w:pPr>
        <w:ind w:firstLine="720"/>
        <w:rPr>
          <w:rFonts w:cs="Times New Roman"/>
          <w:sz w:val="24"/>
          <w:szCs w:val="24"/>
          <w:lang w:val="en-US"/>
        </w:rPr>
      </w:pPr>
      <w:r w:rsidRPr="00630B06">
        <w:rPr>
          <w:rFonts w:cs="Times New Roman"/>
          <w:sz w:val="24"/>
          <w:szCs w:val="24"/>
          <w:lang w:val="en-US"/>
        </w:rPr>
        <w:t>}</w:t>
      </w:r>
    </w:p>
    <w:p w14:paraId="690F2FFD" w14:textId="02200442" w:rsidR="009B2F60" w:rsidRPr="000B6336" w:rsidRDefault="000B6336" w:rsidP="009B2F60">
      <w:pPr>
        <w:rPr>
          <w:b/>
          <w:bCs/>
          <w:i/>
          <w:iCs/>
          <w:lang w:val="en-US"/>
        </w:rPr>
      </w:pPr>
      <w:r w:rsidRPr="000B6336">
        <w:rPr>
          <w:b/>
          <w:bCs/>
          <w:i/>
          <w:iCs/>
          <w:lang w:val="en-US"/>
        </w:rPr>
        <w:t>3</w:t>
      </w:r>
      <w:r w:rsidR="009B2F60" w:rsidRPr="000B6336">
        <w:rPr>
          <w:b/>
          <w:bCs/>
          <w:i/>
          <w:iCs/>
          <w:lang w:val="en-US"/>
        </w:rPr>
        <w:t xml:space="preserve">.3. </w:t>
      </w:r>
      <w:r w:rsidR="00D155C2" w:rsidRPr="000B6336">
        <w:rPr>
          <w:b/>
          <w:bCs/>
          <w:i/>
          <w:iCs/>
          <w:lang w:val="en-US"/>
        </w:rPr>
        <w:t>Lập trình giao diện VS C#</w:t>
      </w:r>
    </w:p>
    <w:p w14:paraId="6792CF1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lastRenderedPageBreak/>
        <w:t>using</w:t>
      </w:r>
      <w:r>
        <w:rPr>
          <w:rFonts w:ascii="Consolas" w:hAnsi="Consolas" w:cs="Consolas"/>
          <w:color w:val="000000"/>
          <w:sz w:val="19"/>
          <w:szCs w:val="19"/>
          <w:lang w:val="en-US"/>
        </w:rPr>
        <w:t xml:space="preserve"> System;</w:t>
      </w:r>
    </w:p>
    <w:p w14:paraId="06205B1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Collections.Generic;</w:t>
      </w:r>
    </w:p>
    <w:p w14:paraId="2254174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ComponentModel;</w:t>
      </w:r>
    </w:p>
    <w:p w14:paraId="0F0D5A3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Data;</w:t>
      </w:r>
    </w:p>
    <w:p w14:paraId="0E4B4AB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Drawing;</w:t>
      </w:r>
    </w:p>
    <w:p w14:paraId="797D708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Linq;</w:t>
      </w:r>
    </w:p>
    <w:p w14:paraId="5C5280B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Text;</w:t>
      </w:r>
    </w:p>
    <w:p w14:paraId="6420198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Threading.Tasks;</w:t>
      </w:r>
    </w:p>
    <w:p w14:paraId="3E8073B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Windows.Forms;</w:t>
      </w:r>
    </w:p>
    <w:p w14:paraId="60E2F56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IO;</w:t>
      </w:r>
    </w:p>
    <w:p w14:paraId="7DECB79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IO.Ports;</w:t>
      </w:r>
    </w:p>
    <w:p w14:paraId="7D4D34B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Xml;</w:t>
      </w:r>
    </w:p>
    <w:p w14:paraId="15ED18B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43DB020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43E9613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6B436E4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GTBNV_EX2_DESO1_NguyenThanhNguyen_18018791</w:t>
      </w:r>
    </w:p>
    <w:p w14:paraId="14EB21F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1B83D2B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partial</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Form1</w:t>
      </w:r>
      <w:r>
        <w:rPr>
          <w:rFonts w:ascii="Consolas" w:hAnsi="Consolas" w:cs="Consolas"/>
          <w:color w:val="000000"/>
          <w:sz w:val="19"/>
          <w:szCs w:val="19"/>
          <w:lang w:val="en-US"/>
        </w:rPr>
        <w:t xml:space="preserve"> : Form</w:t>
      </w:r>
    </w:p>
    <w:p w14:paraId="2B38386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6D7E96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ReceiveData = String.Empty;</w:t>
      </w:r>
    </w:p>
    <w:p w14:paraId="4421300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TransmitData = String.Empty;</w:t>
      </w:r>
    </w:p>
    <w:p w14:paraId="483BD40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2B91AF"/>
          <w:sz w:val="19"/>
          <w:szCs w:val="19"/>
          <w:lang w:val="en-US"/>
        </w:rPr>
        <w:t>Form1</w:t>
      </w:r>
      <w:r>
        <w:rPr>
          <w:rFonts w:ascii="Consolas" w:hAnsi="Consolas" w:cs="Consolas"/>
          <w:color w:val="000000"/>
          <w:sz w:val="19"/>
          <w:szCs w:val="19"/>
          <w:lang w:val="en-US"/>
        </w:rPr>
        <w:t>()</w:t>
      </w:r>
    </w:p>
    <w:p w14:paraId="3A41204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F81001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InitializeComponent();</w:t>
      </w:r>
    </w:p>
    <w:p w14:paraId="42EC5AB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0606CA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0E35248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Form1_Loa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27C70B1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A00399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PortName = </w:t>
      </w:r>
      <w:r>
        <w:rPr>
          <w:rFonts w:ascii="Consolas" w:hAnsi="Consolas" w:cs="Consolas"/>
          <w:color w:val="A31515"/>
          <w:sz w:val="19"/>
          <w:szCs w:val="19"/>
          <w:lang w:val="en-US"/>
        </w:rPr>
        <w:t>"Select COM Port..."</w:t>
      </w:r>
      <w:r>
        <w:rPr>
          <w:rFonts w:ascii="Consolas" w:hAnsi="Consolas" w:cs="Consolas"/>
          <w:color w:val="000000"/>
          <w:sz w:val="19"/>
          <w:szCs w:val="19"/>
          <w:lang w:val="en-US"/>
        </w:rPr>
        <w:t>;</w:t>
      </w:r>
    </w:p>
    <w:p w14:paraId="15AF0F0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BaudRate = 4800;</w:t>
      </w:r>
    </w:p>
    <w:p w14:paraId="77E16FD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DataBits = 8;</w:t>
      </w:r>
    </w:p>
    <w:p w14:paraId="1E8B75B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Parity = Parity.None;</w:t>
      </w:r>
    </w:p>
    <w:p w14:paraId="672F26A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StopBits = StopBits.One;</w:t>
      </w:r>
    </w:p>
    <w:p w14:paraId="16EB7BB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string</w:t>
      </w:r>
      <w:r>
        <w:rPr>
          <w:rFonts w:ascii="Consolas" w:hAnsi="Consolas" w:cs="Consolas"/>
          <w:color w:val="000000"/>
          <w:sz w:val="19"/>
          <w:szCs w:val="19"/>
          <w:lang w:val="en-US"/>
        </w:rPr>
        <w:t>[] ports = SerialPort.GetPortNames();</w:t>
      </w:r>
    </w:p>
    <w:p w14:paraId="62F6C0A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oreach</w:t>
      </w:r>
      <w:r>
        <w:rPr>
          <w:rFonts w:ascii="Consolas" w:hAnsi="Consolas" w:cs="Consolas"/>
          <w:color w:val="000000"/>
          <w:sz w:val="19"/>
          <w:szCs w:val="19"/>
          <w:lang w:val="en-US"/>
        </w:rPr>
        <w:t xml:space="preserve"> (</w:t>
      </w:r>
      <w:r>
        <w:rPr>
          <w:rFonts w:ascii="Consolas" w:hAnsi="Consolas" w:cs="Consolas"/>
          <w:color w:val="0000FF"/>
          <w:sz w:val="19"/>
          <w:szCs w:val="19"/>
          <w:lang w:val="en-US"/>
        </w:rPr>
        <w:t>string</w:t>
      </w:r>
      <w:r>
        <w:rPr>
          <w:rFonts w:ascii="Consolas" w:hAnsi="Consolas" w:cs="Consolas"/>
          <w:color w:val="000000"/>
          <w:sz w:val="19"/>
          <w:szCs w:val="19"/>
          <w:lang w:val="en-US"/>
        </w:rPr>
        <w:t xml:space="preserve"> port </w:t>
      </w:r>
      <w:r>
        <w:rPr>
          <w:rFonts w:ascii="Consolas" w:hAnsi="Consolas" w:cs="Consolas"/>
          <w:color w:val="0000FF"/>
          <w:sz w:val="19"/>
          <w:szCs w:val="19"/>
          <w:lang w:val="en-US"/>
        </w:rPr>
        <w:t>in</w:t>
      </w:r>
      <w:r>
        <w:rPr>
          <w:rFonts w:ascii="Consolas" w:hAnsi="Consolas" w:cs="Consolas"/>
          <w:color w:val="000000"/>
          <w:sz w:val="19"/>
          <w:szCs w:val="19"/>
          <w:lang w:val="en-US"/>
        </w:rPr>
        <w:t xml:space="preserve"> ports)</w:t>
      </w:r>
    </w:p>
    <w:p w14:paraId="2F4A7D7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7BC4F8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omboBox.Items.Add(port);</w:t>
      </w:r>
    </w:p>
    <w:p w14:paraId="6E435C8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940D41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37159A1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2C4A05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5C47465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Form1_FormClose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FormClosedEventArgs e)</w:t>
      </w:r>
    </w:p>
    <w:p w14:paraId="3561C48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2BC675A"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rial_Port.IsOpen)</w:t>
      </w:r>
    </w:p>
    <w:p w14:paraId="10D59D0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Close();</w:t>
      </w:r>
    </w:p>
    <w:p w14:paraId="6DF6956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7CF4CB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56BDF0E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button1_Click(</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4FCF962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9C00D8A"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comboBox.Text == </w:t>
      </w:r>
      <w:r>
        <w:rPr>
          <w:rFonts w:ascii="Consolas" w:hAnsi="Consolas" w:cs="Consolas"/>
          <w:color w:val="A31515"/>
          <w:sz w:val="19"/>
          <w:szCs w:val="19"/>
          <w:lang w:val="en-US"/>
        </w:rPr>
        <w:t>""</w:t>
      </w:r>
      <w:r>
        <w:rPr>
          <w:rFonts w:ascii="Consolas" w:hAnsi="Consolas" w:cs="Consolas"/>
          <w:color w:val="000000"/>
          <w:sz w:val="19"/>
          <w:szCs w:val="19"/>
          <w:lang w:val="en-US"/>
        </w:rPr>
        <w:t>)</w:t>
      </w:r>
    </w:p>
    <w:p w14:paraId="07D449E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Select COM Port. "</w:t>
      </w:r>
      <w:r>
        <w:rPr>
          <w:rFonts w:ascii="Consolas" w:hAnsi="Consolas" w:cs="Consolas"/>
          <w:color w:val="000000"/>
          <w:sz w:val="19"/>
          <w:szCs w:val="19"/>
          <w:lang w:val="en-US"/>
        </w:rPr>
        <w:t xml:space="preserve">, </w:t>
      </w:r>
      <w:r>
        <w:rPr>
          <w:rFonts w:ascii="Consolas" w:hAnsi="Consolas" w:cs="Consolas"/>
          <w:color w:val="A31515"/>
          <w:sz w:val="19"/>
          <w:szCs w:val="19"/>
          <w:lang w:val="en-US"/>
        </w:rPr>
        <w:t>"Warning"</w:t>
      </w:r>
      <w:r>
        <w:rPr>
          <w:rFonts w:ascii="Consolas" w:hAnsi="Consolas" w:cs="Consolas"/>
          <w:color w:val="000000"/>
          <w:sz w:val="19"/>
          <w:szCs w:val="19"/>
          <w:lang w:val="en-US"/>
        </w:rPr>
        <w:t>, MessageBoxButtons.OK, MessageBoxIcon.Warning);</w:t>
      </w:r>
    </w:p>
    <w:p w14:paraId="762372B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else</w:t>
      </w: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comboBox2.Text == </w:t>
      </w:r>
      <w:r>
        <w:rPr>
          <w:rFonts w:ascii="Consolas" w:hAnsi="Consolas" w:cs="Consolas"/>
          <w:color w:val="A31515"/>
          <w:sz w:val="19"/>
          <w:szCs w:val="19"/>
          <w:lang w:val="en-US"/>
        </w:rPr>
        <w:t>""</w:t>
      </w:r>
      <w:r>
        <w:rPr>
          <w:rFonts w:ascii="Consolas" w:hAnsi="Consolas" w:cs="Consolas"/>
          <w:color w:val="000000"/>
          <w:sz w:val="19"/>
          <w:szCs w:val="19"/>
          <w:lang w:val="en-US"/>
        </w:rPr>
        <w:t>)</w:t>
      </w:r>
    </w:p>
    <w:p w14:paraId="48F59E5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Select baudrate for COM Port. "</w:t>
      </w:r>
      <w:r>
        <w:rPr>
          <w:rFonts w:ascii="Consolas" w:hAnsi="Consolas" w:cs="Consolas"/>
          <w:color w:val="000000"/>
          <w:sz w:val="19"/>
          <w:szCs w:val="19"/>
          <w:lang w:val="en-US"/>
        </w:rPr>
        <w:t xml:space="preserve">, </w:t>
      </w:r>
      <w:r>
        <w:rPr>
          <w:rFonts w:ascii="Consolas" w:hAnsi="Consolas" w:cs="Consolas"/>
          <w:color w:val="A31515"/>
          <w:sz w:val="19"/>
          <w:szCs w:val="19"/>
          <w:lang w:val="en-US"/>
        </w:rPr>
        <w:t>"Warning"</w:t>
      </w:r>
      <w:r>
        <w:rPr>
          <w:rFonts w:ascii="Consolas" w:hAnsi="Consolas" w:cs="Consolas"/>
          <w:color w:val="000000"/>
          <w:sz w:val="19"/>
          <w:szCs w:val="19"/>
          <w:lang w:val="en-US"/>
        </w:rPr>
        <w:t>, MessageBoxButtons.OK, MessageBoxIcon.Warning);</w:t>
      </w:r>
    </w:p>
    <w:p w14:paraId="11C9509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else</w:t>
      </w:r>
    </w:p>
    <w:p w14:paraId="7325A5E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65A116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14:paraId="485A030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0329A8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rial_Port.IsOpen)</w:t>
      </w:r>
    </w:p>
    <w:p w14:paraId="705FF4DA"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14:paraId="2C41430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COM Port is connected and ready for use."</w:t>
      </w:r>
      <w:r>
        <w:rPr>
          <w:rFonts w:ascii="Consolas" w:hAnsi="Consolas" w:cs="Consolas"/>
          <w:color w:val="000000"/>
          <w:sz w:val="19"/>
          <w:szCs w:val="19"/>
          <w:lang w:val="en-US"/>
        </w:rPr>
        <w:t xml:space="preserve">, </w:t>
      </w:r>
      <w:r>
        <w:rPr>
          <w:rFonts w:ascii="Consolas" w:hAnsi="Consolas" w:cs="Consolas"/>
          <w:color w:val="A31515"/>
          <w:sz w:val="19"/>
          <w:szCs w:val="19"/>
          <w:lang w:val="en-US"/>
        </w:rPr>
        <w:t>" Information"</w:t>
      </w:r>
      <w:r>
        <w:rPr>
          <w:rFonts w:ascii="Consolas" w:hAnsi="Consolas" w:cs="Consolas"/>
          <w:color w:val="000000"/>
          <w:sz w:val="19"/>
          <w:szCs w:val="19"/>
          <w:lang w:val="en-US"/>
        </w:rPr>
        <w:t>, MessageBoxButtons.OK, MessageBoxIcon.Information);</w:t>
      </w:r>
    </w:p>
    <w:p w14:paraId="5EB5833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477B1B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else</w:t>
      </w:r>
    </w:p>
    <w:p w14:paraId="2EEA9AE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945FB9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CD0CD7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Open();</w:t>
      </w:r>
    </w:p>
    <w:p w14:paraId="4167BF6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comboBox.Text + </w:t>
      </w:r>
      <w:r>
        <w:rPr>
          <w:rFonts w:ascii="Consolas" w:hAnsi="Consolas" w:cs="Consolas"/>
          <w:color w:val="A31515"/>
          <w:sz w:val="19"/>
          <w:szCs w:val="19"/>
          <w:lang w:val="en-US"/>
        </w:rPr>
        <w:t>" is connected "</w:t>
      </w:r>
      <w:r>
        <w:rPr>
          <w:rFonts w:ascii="Consolas" w:hAnsi="Consolas" w:cs="Consolas"/>
          <w:color w:val="000000"/>
          <w:sz w:val="19"/>
          <w:szCs w:val="19"/>
          <w:lang w:val="en-US"/>
        </w:rPr>
        <w:t xml:space="preserve">, </w:t>
      </w:r>
      <w:r>
        <w:rPr>
          <w:rFonts w:ascii="Consolas" w:hAnsi="Consolas" w:cs="Consolas"/>
          <w:color w:val="A31515"/>
          <w:sz w:val="19"/>
          <w:szCs w:val="19"/>
          <w:lang w:val="en-US"/>
        </w:rPr>
        <w:t>"Information"</w:t>
      </w:r>
      <w:r>
        <w:rPr>
          <w:rFonts w:ascii="Consolas" w:hAnsi="Consolas" w:cs="Consolas"/>
          <w:color w:val="000000"/>
          <w:sz w:val="19"/>
          <w:szCs w:val="19"/>
          <w:lang w:val="en-US"/>
        </w:rPr>
        <w:t>, MessageBoxButtons.OK, MessageBoxIcon.Information);</w:t>
      </w:r>
    </w:p>
    <w:p w14:paraId="442786F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BackColor = Color.Lime;</w:t>
      </w:r>
    </w:p>
    <w:p w14:paraId="3B71D82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Text = </w:t>
      </w:r>
      <w:r>
        <w:rPr>
          <w:rFonts w:ascii="Consolas" w:hAnsi="Consolas" w:cs="Consolas"/>
          <w:color w:val="A31515"/>
          <w:sz w:val="19"/>
          <w:szCs w:val="19"/>
          <w:lang w:val="en-US"/>
        </w:rPr>
        <w:t>"Connecting..."</w:t>
      </w:r>
      <w:r>
        <w:rPr>
          <w:rFonts w:ascii="Consolas" w:hAnsi="Consolas" w:cs="Consolas"/>
          <w:color w:val="000000"/>
          <w:sz w:val="19"/>
          <w:szCs w:val="19"/>
          <w:lang w:val="en-US"/>
        </w:rPr>
        <w:t>;</w:t>
      </w:r>
    </w:p>
    <w:p w14:paraId="197DED8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omboBox.Enabled = </w:t>
      </w:r>
      <w:r>
        <w:rPr>
          <w:rFonts w:ascii="Consolas" w:hAnsi="Consolas" w:cs="Consolas"/>
          <w:color w:val="0000FF"/>
          <w:sz w:val="19"/>
          <w:szCs w:val="19"/>
          <w:lang w:val="en-US"/>
        </w:rPr>
        <w:t>false</w:t>
      </w:r>
      <w:r>
        <w:rPr>
          <w:rFonts w:ascii="Consolas" w:hAnsi="Consolas" w:cs="Consolas"/>
          <w:color w:val="000000"/>
          <w:sz w:val="19"/>
          <w:szCs w:val="19"/>
          <w:lang w:val="en-US"/>
        </w:rPr>
        <w:t>;</w:t>
      </w:r>
    </w:p>
    <w:p w14:paraId="0F0EA8C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omboBox2.Enabled = </w:t>
      </w:r>
      <w:r>
        <w:rPr>
          <w:rFonts w:ascii="Consolas" w:hAnsi="Consolas" w:cs="Consolas"/>
          <w:color w:val="0000FF"/>
          <w:sz w:val="19"/>
          <w:szCs w:val="19"/>
          <w:lang w:val="en-US"/>
        </w:rPr>
        <w:t>false</w:t>
      </w:r>
      <w:r>
        <w:rPr>
          <w:rFonts w:ascii="Consolas" w:hAnsi="Consolas" w:cs="Consolas"/>
          <w:color w:val="000000"/>
          <w:sz w:val="19"/>
          <w:szCs w:val="19"/>
          <w:lang w:val="en-US"/>
        </w:rPr>
        <w:t>;</w:t>
      </w:r>
    </w:p>
    <w:p w14:paraId="406D34A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ReceiveData = String.Empty;</w:t>
      </w:r>
    </w:p>
    <w:p w14:paraId="388ACA0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mitData = String.Empty;</w:t>
      </w:r>
    </w:p>
    <w:p w14:paraId="3F747D8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3.Text = </w:t>
      </w:r>
      <w:r>
        <w:rPr>
          <w:rFonts w:ascii="Consolas" w:hAnsi="Consolas" w:cs="Consolas"/>
          <w:color w:val="A31515"/>
          <w:sz w:val="19"/>
          <w:szCs w:val="19"/>
          <w:lang w:val="en-US"/>
        </w:rPr>
        <w:t>"Closed"</w:t>
      </w:r>
      <w:r>
        <w:rPr>
          <w:rFonts w:ascii="Consolas" w:hAnsi="Consolas" w:cs="Consolas"/>
          <w:color w:val="000000"/>
          <w:sz w:val="19"/>
          <w:szCs w:val="19"/>
          <w:lang w:val="en-US"/>
        </w:rPr>
        <w:t>;</w:t>
      </w:r>
    </w:p>
    <w:p w14:paraId="7301675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1.BackColor = Color.Green;</w:t>
      </w:r>
    </w:p>
    <w:p w14:paraId="17E705C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2.Text = </w:t>
      </w:r>
      <w:r>
        <w:rPr>
          <w:rFonts w:ascii="Consolas" w:hAnsi="Consolas" w:cs="Consolas"/>
          <w:color w:val="A31515"/>
          <w:sz w:val="19"/>
          <w:szCs w:val="19"/>
          <w:lang w:val="en-US"/>
        </w:rPr>
        <w:t>"1"</w:t>
      </w:r>
      <w:r>
        <w:rPr>
          <w:rFonts w:ascii="Consolas" w:hAnsi="Consolas" w:cs="Consolas"/>
          <w:color w:val="000000"/>
          <w:sz w:val="19"/>
          <w:szCs w:val="19"/>
          <w:lang w:val="en-US"/>
        </w:rPr>
        <w:t>;</w:t>
      </w:r>
    </w:p>
    <w:p w14:paraId="14D620C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75B4389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DEB47C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62D782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w:t>
      </w:r>
    </w:p>
    <w:p w14:paraId="7968633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4B2FB0A"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BackColor = Color.Red;</w:t>
      </w:r>
    </w:p>
    <w:p w14:paraId="5155822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Text = </w:t>
      </w:r>
      <w:r>
        <w:rPr>
          <w:rFonts w:ascii="Consolas" w:hAnsi="Consolas" w:cs="Consolas"/>
          <w:color w:val="A31515"/>
          <w:sz w:val="19"/>
          <w:szCs w:val="19"/>
          <w:lang w:val="en-US"/>
        </w:rPr>
        <w:t>" Disconnected "</w:t>
      </w:r>
      <w:r>
        <w:rPr>
          <w:rFonts w:ascii="Consolas" w:hAnsi="Consolas" w:cs="Consolas"/>
          <w:color w:val="000000"/>
          <w:sz w:val="19"/>
          <w:szCs w:val="19"/>
          <w:lang w:val="en-US"/>
        </w:rPr>
        <w:t>;</w:t>
      </w:r>
    </w:p>
    <w:p w14:paraId="586FE67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COM Port is not found. Please check your COM or Cable."</w:t>
      </w:r>
      <w:r>
        <w:rPr>
          <w:rFonts w:ascii="Consolas" w:hAnsi="Consolas" w:cs="Consolas"/>
          <w:color w:val="000000"/>
          <w:sz w:val="19"/>
          <w:szCs w:val="19"/>
          <w:lang w:val="en-US"/>
        </w:rPr>
        <w:t xml:space="preserve">, </w:t>
      </w:r>
      <w:r>
        <w:rPr>
          <w:rFonts w:ascii="Consolas" w:hAnsi="Consolas" w:cs="Consolas"/>
          <w:color w:val="A31515"/>
          <w:sz w:val="19"/>
          <w:szCs w:val="19"/>
          <w:lang w:val="en-US"/>
        </w:rPr>
        <w:t>"Error"</w:t>
      </w:r>
      <w:r>
        <w:rPr>
          <w:rFonts w:ascii="Consolas" w:hAnsi="Consolas" w:cs="Consolas"/>
          <w:color w:val="000000"/>
          <w:sz w:val="19"/>
          <w:szCs w:val="19"/>
          <w:lang w:val="en-US"/>
        </w:rPr>
        <w:t>, MessageBoxButtons.OK, MessageBoxIcon.Error);</w:t>
      </w:r>
    </w:p>
    <w:p w14:paraId="57EA4A1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52281CE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7EABD7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37434E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C1D9F1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676CF8CA"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button2_Click(</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5A91498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2BDB7D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14:paraId="1341EAF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2DF493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rial_Port.IsOpen)</w:t>
      </w:r>
    </w:p>
    <w:p w14:paraId="2B07994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D8FB5F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Close();</w:t>
      </w:r>
    </w:p>
    <w:p w14:paraId="6D43E27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BackColor = Color.Red;</w:t>
      </w:r>
    </w:p>
    <w:p w14:paraId="60551D5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Text = </w:t>
      </w:r>
      <w:r>
        <w:rPr>
          <w:rFonts w:ascii="Consolas" w:hAnsi="Consolas" w:cs="Consolas"/>
          <w:color w:val="A31515"/>
          <w:sz w:val="19"/>
          <w:szCs w:val="19"/>
          <w:lang w:val="en-US"/>
        </w:rPr>
        <w:t>"Disconnected"</w:t>
      </w:r>
      <w:r>
        <w:rPr>
          <w:rFonts w:ascii="Consolas" w:hAnsi="Consolas" w:cs="Consolas"/>
          <w:color w:val="000000"/>
          <w:sz w:val="19"/>
          <w:szCs w:val="19"/>
          <w:lang w:val="en-US"/>
        </w:rPr>
        <w:t>;</w:t>
      </w:r>
    </w:p>
    <w:p w14:paraId="3C529DF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COM port is disconnected"</w:t>
      </w:r>
      <w:r>
        <w:rPr>
          <w:rFonts w:ascii="Consolas" w:hAnsi="Consolas" w:cs="Consolas"/>
          <w:color w:val="000000"/>
          <w:sz w:val="19"/>
          <w:szCs w:val="19"/>
          <w:lang w:val="en-US"/>
        </w:rPr>
        <w:t xml:space="preserve">, </w:t>
      </w:r>
      <w:r>
        <w:rPr>
          <w:rFonts w:ascii="Consolas" w:hAnsi="Consolas" w:cs="Consolas"/>
          <w:color w:val="A31515"/>
          <w:sz w:val="19"/>
          <w:szCs w:val="19"/>
          <w:lang w:val="en-US"/>
        </w:rPr>
        <w:t>"Information"</w:t>
      </w:r>
      <w:r>
        <w:rPr>
          <w:rFonts w:ascii="Consolas" w:hAnsi="Consolas" w:cs="Consolas"/>
          <w:color w:val="000000"/>
          <w:sz w:val="19"/>
          <w:szCs w:val="19"/>
          <w:lang w:val="en-US"/>
        </w:rPr>
        <w:t>, MessageBoxButtons.OK, MessageBoxIcon.Information);</w:t>
      </w:r>
    </w:p>
    <w:p w14:paraId="4882078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omboBox.Enabled = </w:t>
      </w:r>
      <w:r>
        <w:rPr>
          <w:rFonts w:ascii="Consolas" w:hAnsi="Consolas" w:cs="Consolas"/>
          <w:color w:val="0000FF"/>
          <w:sz w:val="19"/>
          <w:szCs w:val="19"/>
          <w:lang w:val="en-US"/>
        </w:rPr>
        <w:t>true</w:t>
      </w:r>
      <w:r>
        <w:rPr>
          <w:rFonts w:ascii="Consolas" w:hAnsi="Consolas" w:cs="Consolas"/>
          <w:color w:val="000000"/>
          <w:sz w:val="19"/>
          <w:szCs w:val="19"/>
          <w:lang w:val="en-US"/>
        </w:rPr>
        <w:t>;</w:t>
      </w:r>
    </w:p>
    <w:p w14:paraId="3F66E1B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omboBox2.Enabled = </w:t>
      </w:r>
      <w:r>
        <w:rPr>
          <w:rFonts w:ascii="Consolas" w:hAnsi="Consolas" w:cs="Consolas"/>
          <w:color w:val="0000FF"/>
          <w:sz w:val="19"/>
          <w:szCs w:val="19"/>
          <w:lang w:val="en-US"/>
        </w:rPr>
        <w:t>true</w:t>
      </w:r>
      <w:r>
        <w:rPr>
          <w:rFonts w:ascii="Consolas" w:hAnsi="Consolas" w:cs="Consolas"/>
          <w:color w:val="000000"/>
          <w:sz w:val="19"/>
          <w:szCs w:val="19"/>
          <w:lang w:val="en-US"/>
        </w:rPr>
        <w:t>;</w:t>
      </w:r>
    </w:p>
    <w:p w14:paraId="68EDFB0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3.Text = </w:t>
      </w:r>
      <w:r>
        <w:rPr>
          <w:rFonts w:ascii="Consolas" w:hAnsi="Consolas" w:cs="Consolas"/>
          <w:color w:val="A31515"/>
          <w:sz w:val="19"/>
          <w:szCs w:val="19"/>
          <w:lang w:val="en-US"/>
        </w:rPr>
        <w:t>""</w:t>
      </w:r>
      <w:r>
        <w:rPr>
          <w:rFonts w:ascii="Consolas" w:hAnsi="Consolas" w:cs="Consolas"/>
          <w:color w:val="000000"/>
          <w:sz w:val="19"/>
          <w:szCs w:val="19"/>
          <w:lang w:val="en-US"/>
        </w:rPr>
        <w:t>;</w:t>
      </w:r>
    </w:p>
    <w:p w14:paraId="0CC320D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1.BackColor = Color.DarkGray;</w:t>
      </w:r>
    </w:p>
    <w:p w14:paraId="34CEC86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1.Text = </w:t>
      </w:r>
      <w:r>
        <w:rPr>
          <w:rFonts w:ascii="Consolas" w:hAnsi="Consolas" w:cs="Consolas"/>
          <w:color w:val="A31515"/>
          <w:sz w:val="19"/>
          <w:szCs w:val="19"/>
          <w:lang w:val="en-US"/>
        </w:rPr>
        <w:t>"0"</w:t>
      </w:r>
      <w:r>
        <w:rPr>
          <w:rFonts w:ascii="Consolas" w:hAnsi="Consolas" w:cs="Consolas"/>
          <w:color w:val="000000"/>
          <w:sz w:val="19"/>
          <w:szCs w:val="19"/>
          <w:lang w:val="en-US"/>
        </w:rPr>
        <w:t>;</w:t>
      </w:r>
    </w:p>
    <w:p w14:paraId="7BEA95B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2.Text = </w:t>
      </w:r>
      <w:r>
        <w:rPr>
          <w:rFonts w:ascii="Consolas" w:hAnsi="Consolas" w:cs="Consolas"/>
          <w:color w:val="A31515"/>
          <w:sz w:val="19"/>
          <w:szCs w:val="19"/>
          <w:lang w:val="en-US"/>
        </w:rPr>
        <w:t>"0"</w:t>
      </w:r>
      <w:r>
        <w:rPr>
          <w:rFonts w:ascii="Consolas" w:hAnsi="Consolas" w:cs="Consolas"/>
          <w:color w:val="000000"/>
          <w:sz w:val="19"/>
          <w:szCs w:val="19"/>
          <w:lang w:val="en-US"/>
        </w:rPr>
        <w:t>;</w:t>
      </w:r>
    </w:p>
    <w:p w14:paraId="717DA0A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2.BackColor = Color.DarkGray;</w:t>
      </w:r>
    </w:p>
    <w:p w14:paraId="7B8A3D4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015EAA3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7B3A69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else</w:t>
      </w:r>
    </w:p>
    <w:p w14:paraId="320BB13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599C08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COM port is disconnected. Please reconnect to use"</w:t>
      </w:r>
      <w:r>
        <w:rPr>
          <w:rFonts w:ascii="Consolas" w:hAnsi="Consolas" w:cs="Consolas"/>
          <w:color w:val="000000"/>
          <w:sz w:val="19"/>
          <w:szCs w:val="19"/>
          <w:lang w:val="en-US"/>
        </w:rPr>
        <w:t xml:space="preserve">, </w:t>
      </w:r>
      <w:r>
        <w:rPr>
          <w:rFonts w:ascii="Consolas" w:hAnsi="Consolas" w:cs="Consolas"/>
          <w:color w:val="A31515"/>
          <w:sz w:val="19"/>
          <w:szCs w:val="19"/>
          <w:lang w:val="en-US"/>
        </w:rPr>
        <w:t>"Information"</w:t>
      </w:r>
      <w:r>
        <w:rPr>
          <w:rFonts w:ascii="Consolas" w:hAnsi="Consolas" w:cs="Consolas"/>
          <w:color w:val="000000"/>
          <w:sz w:val="19"/>
          <w:szCs w:val="19"/>
          <w:lang w:val="en-US"/>
        </w:rPr>
        <w:t>, MessageBoxButtons.OK, MessageBoxIcon.Information);</w:t>
      </w:r>
    </w:p>
    <w:p w14:paraId="767C498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191CDA7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2F65F4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0B0E76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w:t>
      </w:r>
    </w:p>
    <w:p w14:paraId="5DAB1DE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8A65D6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MessageBox.Show(</w:t>
      </w:r>
      <w:r>
        <w:rPr>
          <w:rFonts w:ascii="Consolas" w:hAnsi="Consolas" w:cs="Consolas"/>
          <w:color w:val="A31515"/>
          <w:sz w:val="19"/>
          <w:szCs w:val="19"/>
          <w:lang w:val="en-US"/>
        </w:rPr>
        <w:t>"Disconnection appear error.Unable to disconnect."</w:t>
      </w:r>
      <w:r>
        <w:rPr>
          <w:rFonts w:ascii="Consolas" w:hAnsi="Consolas" w:cs="Consolas"/>
          <w:color w:val="000000"/>
          <w:sz w:val="19"/>
          <w:szCs w:val="19"/>
          <w:lang w:val="en-US"/>
        </w:rPr>
        <w:t xml:space="preserve">, </w:t>
      </w:r>
      <w:r>
        <w:rPr>
          <w:rFonts w:ascii="Consolas" w:hAnsi="Consolas" w:cs="Consolas"/>
          <w:color w:val="A31515"/>
          <w:sz w:val="19"/>
          <w:szCs w:val="19"/>
          <w:lang w:val="en-US"/>
        </w:rPr>
        <w:t>"Error"</w:t>
      </w:r>
      <w:r>
        <w:rPr>
          <w:rFonts w:ascii="Consolas" w:hAnsi="Consolas" w:cs="Consolas"/>
          <w:color w:val="000000"/>
          <w:sz w:val="19"/>
          <w:szCs w:val="19"/>
          <w:lang w:val="en-US"/>
        </w:rPr>
        <w:t>, MessageBoxButtons.OK, MessageBoxIcon.Error);</w:t>
      </w:r>
    </w:p>
    <w:p w14:paraId="715A7E1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7A3A58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C12D57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1992DA8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button3_Click(</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31D6CA7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821BAA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DialogResult answer = MessageBox.Show(</w:t>
      </w:r>
      <w:r>
        <w:rPr>
          <w:rFonts w:ascii="Consolas" w:hAnsi="Consolas" w:cs="Consolas"/>
          <w:color w:val="A31515"/>
          <w:sz w:val="19"/>
          <w:szCs w:val="19"/>
          <w:lang w:val="en-US"/>
        </w:rPr>
        <w:t>"Do you want to exit the program?"</w:t>
      </w:r>
      <w:r>
        <w:rPr>
          <w:rFonts w:ascii="Consolas" w:hAnsi="Consolas" w:cs="Consolas"/>
          <w:color w:val="000000"/>
          <w:sz w:val="19"/>
          <w:szCs w:val="19"/>
          <w:lang w:val="en-US"/>
        </w:rPr>
        <w:t xml:space="preserve">, </w:t>
      </w:r>
      <w:r>
        <w:rPr>
          <w:rFonts w:ascii="Consolas" w:hAnsi="Consolas" w:cs="Consolas"/>
          <w:color w:val="A31515"/>
          <w:sz w:val="19"/>
          <w:szCs w:val="19"/>
          <w:lang w:val="en-US"/>
        </w:rPr>
        <w:t>"Question"</w:t>
      </w:r>
      <w:r>
        <w:rPr>
          <w:rFonts w:ascii="Consolas" w:hAnsi="Consolas" w:cs="Consolas"/>
          <w:color w:val="000000"/>
          <w:sz w:val="19"/>
          <w:szCs w:val="19"/>
          <w:lang w:val="en-US"/>
        </w:rPr>
        <w:t>, MessageBoxButtons.YesNo, MessageBoxIcon.Question);</w:t>
      </w:r>
    </w:p>
    <w:p w14:paraId="6103665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answer == DialogResult.Yes)</w:t>
      </w:r>
    </w:p>
    <w:p w14:paraId="5A79521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B4E672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rial_Port.IsOpen)</w:t>
      </w:r>
    </w:p>
    <w:p w14:paraId="09D87BF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117A3B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Close();</w:t>
      </w:r>
    </w:p>
    <w:p w14:paraId="12EFA0A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0DF3215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Close();</w:t>
      </w:r>
    </w:p>
    <w:p w14:paraId="4352544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877190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C0906F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215C827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comboBox_SelectedIndexChange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75055E6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02789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Close();</w:t>
      </w:r>
    </w:p>
    <w:p w14:paraId="7BD9327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BackColor = Color.Red;</w:t>
      </w:r>
    </w:p>
    <w:p w14:paraId="5671D18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Text = </w:t>
      </w:r>
      <w:r>
        <w:rPr>
          <w:rFonts w:ascii="Consolas" w:hAnsi="Consolas" w:cs="Consolas"/>
          <w:color w:val="A31515"/>
          <w:sz w:val="19"/>
          <w:szCs w:val="19"/>
          <w:lang w:val="en-US"/>
        </w:rPr>
        <w:t>"Disconnected"</w:t>
      </w:r>
      <w:r>
        <w:rPr>
          <w:rFonts w:ascii="Consolas" w:hAnsi="Consolas" w:cs="Consolas"/>
          <w:color w:val="000000"/>
          <w:sz w:val="19"/>
          <w:szCs w:val="19"/>
          <w:lang w:val="en-US"/>
        </w:rPr>
        <w:t>;</w:t>
      </w:r>
    </w:p>
    <w:p w14:paraId="677F066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PortName = comboBox.Text;</w:t>
      </w:r>
    </w:p>
    <w:p w14:paraId="0F263EC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943B84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46006C8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comboBox2_SelectedIndexChange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19506BD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D469137"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Close();</w:t>
      </w:r>
    </w:p>
    <w:p w14:paraId="573DD0F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BackColor = Color.Red;</w:t>
      </w:r>
    </w:p>
    <w:p w14:paraId="7986290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4.Text = </w:t>
      </w:r>
      <w:r>
        <w:rPr>
          <w:rFonts w:ascii="Consolas" w:hAnsi="Consolas" w:cs="Consolas"/>
          <w:color w:val="A31515"/>
          <w:sz w:val="19"/>
          <w:szCs w:val="19"/>
          <w:lang w:val="en-US"/>
        </w:rPr>
        <w:t>"Disconnected"</w:t>
      </w:r>
      <w:r>
        <w:rPr>
          <w:rFonts w:ascii="Consolas" w:hAnsi="Consolas" w:cs="Consolas"/>
          <w:color w:val="000000"/>
          <w:sz w:val="19"/>
          <w:szCs w:val="19"/>
          <w:lang w:val="en-US"/>
        </w:rPr>
        <w:t>;</w:t>
      </w:r>
    </w:p>
    <w:p w14:paraId="2AE0220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Serial_Port.BaudRate = Convert.ToInt32(comboBox2.Text);</w:t>
      </w:r>
    </w:p>
    <w:p w14:paraId="7386E49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18FDA5C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5CE244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605389B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Serial_Port_DataReceive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SerialDataReceivedEventArgs e)</w:t>
      </w:r>
    </w:p>
    <w:p w14:paraId="7FD7395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EBF0B0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CheckForIllegalCrossThreadCalls = </w:t>
      </w:r>
      <w:r>
        <w:rPr>
          <w:rFonts w:ascii="Consolas" w:hAnsi="Consolas" w:cs="Consolas"/>
          <w:color w:val="0000FF"/>
          <w:sz w:val="19"/>
          <w:szCs w:val="19"/>
          <w:lang w:val="en-US"/>
        </w:rPr>
        <w:t>false</w:t>
      </w:r>
      <w:r>
        <w:rPr>
          <w:rFonts w:ascii="Consolas" w:hAnsi="Consolas" w:cs="Consolas"/>
          <w:color w:val="000000"/>
          <w:sz w:val="19"/>
          <w:szCs w:val="19"/>
          <w:lang w:val="en-US"/>
        </w:rPr>
        <w:t>;</w:t>
      </w:r>
    </w:p>
    <w:p w14:paraId="0217F32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ReceiveData = Serial_Port.ReadTo(</w:t>
      </w:r>
      <w:r>
        <w:rPr>
          <w:rFonts w:ascii="Consolas" w:hAnsi="Consolas" w:cs="Consolas"/>
          <w:color w:val="A31515"/>
          <w:sz w:val="19"/>
          <w:szCs w:val="19"/>
          <w:lang w:val="en-US"/>
        </w:rPr>
        <w:t>"&amp;"</w:t>
      </w:r>
      <w:r>
        <w:rPr>
          <w:rFonts w:ascii="Consolas" w:hAnsi="Consolas" w:cs="Consolas"/>
          <w:color w:val="000000"/>
          <w:sz w:val="19"/>
          <w:szCs w:val="19"/>
          <w:lang w:val="en-US"/>
        </w:rPr>
        <w:t>);</w:t>
      </w:r>
    </w:p>
    <w:p w14:paraId="6BD6E0C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ReceiveData.Substring(0, 1) == </w:t>
      </w:r>
      <w:r>
        <w:rPr>
          <w:rFonts w:ascii="Consolas" w:hAnsi="Consolas" w:cs="Consolas"/>
          <w:color w:val="A31515"/>
          <w:sz w:val="19"/>
          <w:szCs w:val="19"/>
          <w:lang w:val="en-US"/>
        </w:rPr>
        <w:t>"@"</w:t>
      </w:r>
      <w:r>
        <w:rPr>
          <w:rFonts w:ascii="Consolas" w:hAnsi="Consolas" w:cs="Consolas"/>
          <w:color w:val="000000"/>
          <w:sz w:val="19"/>
          <w:szCs w:val="19"/>
          <w:lang w:val="en-US"/>
        </w:rPr>
        <w:t>)</w:t>
      </w:r>
    </w:p>
    <w:p w14:paraId="2D79F715"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B08A17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ReceiveData.Substring(1, 1) == </w:t>
      </w:r>
      <w:r>
        <w:rPr>
          <w:rFonts w:ascii="Consolas" w:hAnsi="Consolas" w:cs="Consolas"/>
          <w:color w:val="A31515"/>
          <w:sz w:val="19"/>
          <w:szCs w:val="19"/>
          <w:lang w:val="en-US"/>
        </w:rPr>
        <w:t>"S"</w:t>
      </w:r>
      <w:r>
        <w:rPr>
          <w:rFonts w:ascii="Consolas" w:hAnsi="Consolas" w:cs="Consolas"/>
          <w:color w:val="000000"/>
          <w:sz w:val="19"/>
          <w:szCs w:val="19"/>
          <w:lang w:val="en-US"/>
        </w:rPr>
        <w:t>)</w:t>
      </w:r>
    </w:p>
    <w:p w14:paraId="55264A7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903659D"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2.Text = ReceiveData.Substring(2);</w:t>
      </w:r>
    </w:p>
    <w:p w14:paraId="525DFC3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ReceiveData = String.Empty;</w:t>
      </w:r>
    </w:p>
    <w:p w14:paraId="7AA1D56B"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1.BackColor = Color.Green;</w:t>
      </w:r>
    </w:p>
    <w:p w14:paraId="2D856B59"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2.BackColor = Color.DarkGray;</w:t>
      </w:r>
    </w:p>
    <w:p w14:paraId="72740A5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3.Text = </w:t>
      </w:r>
      <w:r>
        <w:rPr>
          <w:rFonts w:ascii="Consolas" w:hAnsi="Consolas" w:cs="Consolas"/>
          <w:color w:val="A31515"/>
          <w:sz w:val="19"/>
          <w:szCs w:val="19"/>
          <w:lang w:val="en-US"/>
        </w:rPr>
        <w:t>"Closed"</w:t>
      </w:r>
      <w:r>
        <w:rPr>
          <w:rFonts w:ascii="Consolas" w:hAnsi="Consolas" w:cs="Consolas"/>
          <w:color w:val="000000"/>
          <w:sz w:val="19"/>
          <w:szCs w:val="19"/>
          <w:lang w:val="en-US"/>
        </w:rPr>
        <w:t>;</w:t>
      </w:r>
    </w:p>
    <w:p w14:paraId="68BEE4EE"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E61799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C819A3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30661F0"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6E7F6F2"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else</w:t>
      </w: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ReceiveData.Substring(1, 1) == </w:t>
      </w:r>
      <w:r>
        <w:rPr>
          <w:rFonts w:ascii="Consolas" w:hAnsi="Consolas" w:cs="Consolas"/>
          <w:color w:val="A31515"/>
          <w:sz w:val="19"/>
          <w:szCs w:val="19"/>
          <w:lang w:val="en-US"/>
        </w:rPr>
        <w:t>"s"</w:t>
      </w:r>
      <w:r>
        <w:rPr>
          <w:rFonts w:ascii="Consolas" w:hAnsi="Consolas" w:cs="Consolas"/>
          <w:color w:val="000000"/>
          <w:sz w:val="19"/>
          <w:szCs w:val="19"/>
          <w:lang w:val="en-US"/>
        </w:rPr>
        <w:t>)</w:t>
      </w:r>
    </w:p>
    <w:p w14:paraId="3BF99C0C"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1E4553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1.Text = ReceiveData.Substring(2);</w:t>
      </w:r>
    </w:p>
    <w:p w14:paraId="5FA53B06"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ReceiveData = String.Empty;</w:t>
      </w:r>
    </w:p>
    <w:p w14:paraId="60D649B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ovalShape2.BackColor = Color.Red;</w:t>
      </w:r>
    </w:p>
    <w:p w14:paraId="17D5F67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valShape1.BackColor = Color.DarkGray;</w:t>
      </w:r>
    </w:p>
    <w:p w14:paraId="065C69E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extBox3.Text = </w:t>
      </w:r>
      <w:r>
        <w:rPr>
          <w:rFonts w:ascii="Consolas" w:hAnsi="Consolas" w:cs="Consolas"/>
          <w:color w:val="A31515"/>
          <w:sz w:val="19"/>
          <w:szCs w:val="19"/>
          <w:lang w:val="en-US"/>
        </w:rPr>
        <w:t>"Openned"</w:t>
      </w:r>
      <w:r>
        <w:rPr>
          <w:rFonts w:ascii="Consolas" w:hAnsi="Consolas" w:cs="Consolas"/>
          <w:color w:val="000000"/>
          <w:sz w:val="19"/>
          <w:szCs w:val="19"/>
          <w:lang w:val="en-US"/>
        </w:rPr>
        <w:t>;</w:t>
      </w:r>
    </w:p>
    <w:p w14:paraId="225696E3"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EE7342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6C8335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965E6D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1556CC2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textBox2_TextChanged(</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EventArgs e)</w:t>
      </w:r>
    </w:p>
    <w:p w14:paraId="3DE3F261"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CD63BC4"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p>
    <w:p w14:paraId="71BFC7CF"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56148E8" w14:textId="77777777" w:rsidR="002F4CE0" w:rsidRDefault="002F4CE0" w:rsidP="002F4CE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70BC0595" w14:textId="6036DE18" w:rsidR="000B6336" w:rsidRDefault="002F4CE0" w:rsidP="002F4CE0">
      <w:pPr>
        <w:ind w:firstLine="720"/>
        <w:rPr>
          <w:lang w:val="en-US"/>
        </w:rPr>
      </w:pPr>
      <w:r>
        <w:rPr>
          <w:rFonts w:ascii="Consolas" w:hAnsi="Consolas" w:cs="Consolas"/>
          <w:color w:val="000000"/>
          <w:sz w:val="19"/>
          <w:szCs w:val="19"/>
          <w:lang w:val="en-US"/>
        </w:rPr>
        <w:t>}</w:t>
      </w:r>
    </w:p>
    <w:p w14:paraId="107C7D55" w14:textId="77777777" w:rsidR="00230C5B" w:rsidRDefault="00230C5B" w:rsidP="009B2F60">
      <w:pPr>
        <w:rPr>
          <w:b/>
          <w:bCs/>
          <w:i/>
          <w:iCs/>
          <w:lang w:val="en-US"/>
        </w:rPr>
      </w:pPr>
    </w:p>
    <w:p w14:paraId="5A46A3F7" w14:textId="77777777" w:rsidR="00230C5B" w:rsidRDefault="00230C5B" w:rsidP="009B2F60">
      <w:pPr>
        <w:rPr>
          <w:b/>
          <w:bCs/>
          <w:i/>
          <w:iCs/>
          <w:lang w:val="en-US"/>
        </w:rPr>
      </w:pPr>
    </w:p>
    <w:p w14:paraId="0B6D0D97" w14:textId="77777777" w:rsidR="00230C5B" w:rsidRDefault="00230C5B" w:rsidP="009B2F60">
      <w:pPr>
        <w:rPr>
          <w:b/>
          <w:bCs/>
          <w:i/>
          <w:iCs/>
          <w:lang w:val="en-US"/>
        </w:rPr>
      </w:pPr>
    </w:p>
    <w:p w14:paraId="62A252EE" w14:textId="77777777" w:rsidR="00230C5B" w:rsidRDefault="00230C5B" w:rsidP="009B2F60">
      <w:pPr>
        <w:rPr>
          <w:b/>
          <w:bCs/>
          <w:i/>
          <w:iCs/>
          <w:lang w:val="en-US"/>
        </w:rPr>
      </w:pPr>
    </w:p>
    <w:p w14:paraId="27DC1429" w14:textId="77777777" w:rsidR="00230C5B" w:rsidRDefault="00230C5B" w:rsidP="009B2F60">
      <w:pPr>
        <w:rPr>
          <w:b/>
          <w:bCs/>
          <w:i/>
          <w:iCs/>
          <w:lang w:val="en-US"/>
        </w:rPr>
      </w:pPr>
    </w:p>
    <w:p w14:paraId="726D5955" w14:textId="77777777" w:rsidR="00230C5B" w:rsidRDefault="00230C5B" w:rsidP="009B2F60">
      <w:pPr>
        <w:rPr>
          <w:b/>
          <w:bCs/>
          <w:i/>
          <w:iCs/>
          <w:lang w:val="en-US"/>
        </w:rPr>
      </w:pPr>
    </w:p>
    <w:p w14:paraId="3D529509" w14:textId="77777777" w:rsidR="00230C5B" w:rsidRDefault="00230C5B" w:rsidP="009B2F60">
      <w:pPr>
        <w:rPr>
          <w:b/>
          <w:bCs/>
          <w:i/>
          <w:iCs/>
          <w:lang w:val="en-US"/>
        </w:rPr>
      </w:pPr>
    </w:p>
    <w:p w14:paraId="50C0C914" w14:textId="77777777" w:rsidR="00230C5B" w:rsidRDefault="00230C5B" w:rsidP="009B2F60">
      <w:pPr>
        <w:rPr>
          <w:b/>
          <w:bCs/>
          <w:i/>
          <w:iCs/>
          <w:lang w:val="en-US"/>
        </w:rPr>
      </w:pPr>
    </w:p>
    <w:p w14:paraId="4E3E9AF7" w14:textId="242C40DB" w:rsidR="009B2F60" w:rsidRDefault="000B6336" w:rsidP="009B2F60">
      <w:pPr>
        <w:rPr>
          <w:b/>
          <w:bCs/>
          <w:i/>
          <w:iCs/>
          <w:lang w:val="en-US"/>
        </w:rPr>
      </w:pPr>
      <w:r w:rsidRPr="000B6336">
        <w:rPr>
          <w:b/>
          <w:bCs/>
          <w:i/>
          <w:iCs/>
          <w:lang w:val="en-US"/>
        </w:rPr>
        <w:t>3</w:t>
      </w:r>
      <w:r w:rsidR="009B2F60" w:rsidRPr="000B6336">
        <w:rPr>
          <w:b/>
          <w:bCs/>
          <w:i/>
          <w:iCs/>
          <w:lang w:val="en-US"/>
        </w:rPr>
        <w:t xml:space="preserve">.4. </w:t>
      </w:r>
      <w:r w:rsidR="00B8578A" w:rsidRPr="000B6336">
        <w:rPr>
          <w:b/>
          <w:bCs/>
          <w:i/>
          <w:iCs/>
          <w:lang w:val="en-US"/>
        </w:rPr>
        <w:t>Biên dịch code và sửa lỗi</w:t>
      </w:r>
      <w:r w:rsidR="009B2F60" w:rsidRPr="000B6336">
        <w:rPr>
          <w:b/>
          <w:bCs/>
          <w:i/>
          <w:iCs/>
          <w:lang w:val="en-US"/>
        </w:rPr>
        <w:t>.</w:t>
      </w:r>
    </w:p>
    <w:p w14:paraId="566403A6" w14:textId="1867FDD5" w:rsidR="00230C5B" w:rsidRDefault="00230C5B" w:rsidP="009B2F60">
      <w:pPr>
        <w:rPr>
          <w:b/>
          <w:bCs/>
          <w:i/>
          <w:iCs/>
          <w:lang w:val="en-US"/>
        </w:rPr>
      </w:pPr>
      <w:r>
        <w:rPr>
          <w:noProof/>
        </w:rPr>
        <w:drawing>
          <wp:inline distT="0" distB="0" distL="0" distR="0" wp14:anchorId="67D63F5F" wp14:editId="20440AD2">
            <wp:extent cx="5943600" cy="3343275"/>
            <wp:effectExtent l="0" t="0" r="0" b="9525"/>
            <wp:docPr id="12" name="Hình ảnh 1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văn bản&#10;&#10;Mô tả được tạo tự động"/>
                    <pic:cNvPicPr/>
                  </pic:nvPicPr>
                  <pic:blipFill>
                    <a:blip r:embed="rId25"/>
                    <a:stretch>
                      <a:fillRect/>
                    </a:stretch>
                  </pic:blipFill>
                  <pic:spPr>
                    <a:xfrm>
                      <a:off x="0" y="0"/>
                      <a:ext cx="5943600" cy="3343275"/>
                    </a:xfrm>
                    <a:prstGeom prst="rect">
                      <a:avLst/>
                    </a:prstGeom>
                  </pic:spPr>
                </pic:pic>
              </a:graphicData>
            </a:graphic>
          </wp:inline>
        </w:drawing>
      </w:r>
    </w:p>
    <w:p w14:paraId="68819B69" w14:textId="14C72D3C" w:rsidR="005E2145" w:rsidRDefault="005E2145" w:rsidP="009B2F60">
      <w:pPr>
        <w:rPr>
          <w:b/>
          <w:bCs/>
          <w:i/>
          <w:iCs/>
          <w:lang w:val="en-US"/>
        </w:rPr>
      </w:pPr>
      <w:r>
        <w:rPr>
          <w:noProof/>
        </w:rPr>
        <w:lastRenderedPageBreak/>
        <w:drawing>
          <wp:inline distT="0" distB="0" distL="0" distR="0" wp14:anchorId="62B90369" wp14:editId="4EF2129E">
            <wp:extent cx="5943600" cy="3343275"/>
            <wp:effectExtent l="0" t="0" r="0" b="9525"/>
            <wp:docPr id="13" name="Hình ảnh 1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ình ảnh 13" descr="Ảnh có chứa văn bản&#10;&#10;Mô tả được tạo tự động"/>
                    <pic:cNvPicPr/>
                  </pic:nvPicPr>
                  <pic:blipFill>
                    <a:blip r:embed="rId26"/>
                    <a:stretch>
                      <a:fillRect/>
                    </a:stretch>
                  </pic:blipFill>
                  <pic:spPr>
                    <a:xfrm>
                      <a:off x="0" y="0"/>
                      <a:ext cx="5943600" cy="3343275"/>
                    </a:xfrm>
                    <a:prstGeom prst="rect">
                      <a:avLst/>
                    </a:prstGeom>
                  </pic:spPr>
                </pic:pic>
              </a:graphicData>
            </a:graphic>
          </wp:inline>
        </w:drawing>
      </w:r>
    </w:p>
    <w:p w14:paraId="381F20C0" w14:textId="3F886713" w:rsidR="00AF3E34" w:rsidRPr="000B6336" w:rsidRDefault="00AF3E34" w:rsidP="009B2F60">
      <w:pPr>
        <w:rPr>
          <w:b/>
          <w:bCs/>
          <w:i/>
          <w:iCs/>
          <w:lang w:val="en-US"/>
        </w:rPr>
      </w:pPr>
      <w:r>
        <w:rPr>
          <w:noProof/>
        </w:rPr>
        <w:drawing>
          <wp:inline distT="0" distB="0" distL="0" distR="0" wp14:anchorId="6EE72B73" wp14:editId="26BB8370">
            <wp:extent cx="5943600" cy="3343275"/>
            <wp:effectExtent l="0" t="0" r="0" b="9525"/>
            <wp:docPr id="15" name="Hình ảnh 15" descr="Ảnh có chứa văn bản, ảnh chụp màn hình, màn hình, trong nhà&#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ình ảnh 15" descr="Ảnh có chứa văn bản, ảnh chụp màn hình, màn hình, trong nhà&#10;&#10;Mô tả được tạo tự động"/>
                    <pic:cNvPicPr/>
                  </pic:nvPicPr>
                  <pic:blipFill>
                    <a:blip r:embed="rId27"/>
                    <a:stretch>
                      <a:fillRect/>
                    </a:stretch>
                  </pic:blipFill>
                  <pic:spPr>
                    <a:xfrm>
                      <a:off x="0" y="0"/>
                      <a:ext cx="5943600" cy="3343275"/>
                    </a:xfrm>
                    <a:prstGeom prst="rect">
                      <a:avLst/>
                    </a:prstGeom>
                  </pic:spPr>
                </pic:pic>
              </a:graphicData>
            </a:graphic>
          </wp:inline>
        </w:drawing>
      </w:r>
    </w:p>
    <w:p w14:paraId="1D44FCDB" w14:textId="77777777" w:rsidR="00FD7F06" w:rsidRDefault="00FD7F06" w:rsidP="00515699">
      <w:pPr>
        <w:autoSpaceDE w:val="0"/>
        <w:autoSpaceDN w:val="0"/>
        <w:adjustRightInd w:val="0"/>
        <w:spacing w:after="0" w:line="240" w:lineRule="auto"/>
        <w:rPr>
          <w:lang w:val="en-US"/>
        </w:rPr>
      </w:pPr>
    </w:p>
    <w:p w14:paraId="7E68F637" w14:textId="77777777" w:rsidR="001F7D99" w:rsidRDefault="001F7D99" w:rsidP="00AF3E34">
      <w:pPr>
        <w:autoSpaceDE w:val="0"/>
        <w:autoSpaceDN w:val="0"/>
        <w:adjustRightInd w:val="0"/>
        <w:spacing w:after="0" w:line="240" w:lineRule="auto"/>
        <w:jc w:val="center"/>
        <w:rPr>
          <w:b/>
          <w:bCs/>
          <w:lang w:val="en-US"/>
        </w:rPr>
      </w:pPr>
    </w:p>
    <w:p w14:paraId="626B0452" w14:textId="77777777" w:rsidR="001F7D99" w:rsidRDefault="001F7D99" w:rsidP="00AF3E34">
      <w:pPr>
        <w:autoSpaceDE w:val="0"/>
        <w:autoSpaceDN w:val="0"/>
        <w:adjustRightInd w:val="0"/>
        <w:spacing w:after="0" w:line="240" w:lineRule="auto"/>
        <w:jc w:val="center"/>
        <w:rPr>
          <w:b/>
          <w:bCs/>
          <w:lang w:val="en-US"/>
        </w:rPr>
      </w:pPr>
    </w:p>
    <w:p w14:paraId="772CF6B6" w14:textId="77777777" w:rsidR="001F7D99" w:rsidRDefault="001F7D99" w:rsidP="00AF3E34">
      <w:pPr>
        <w:autoSpaceDE w:val="0"/>
        <w:autoSpaceDN w:val="0"/>
        <w:adjustRightInd w:val="0"/>
        <w:spacing w:after="0" w:line="240" w:lineRule="auto"/>
        <w:jc w:val="center"/>
        <w:rPr>
          <w:b/>
          <w:bCs/>
          <w:lang w:val="en-US"/>
        </w:rPr>
      </w:pPr>
    </w:p>
    <w:p w14:paraId="7AA51CA5" w14:textId="3E91B72C" w:rsidR="00AF3E34" w:rsidRPr="000B6336" w:rsidRDefault="00AF3E34" w:rsidP="00AF3E34">
      <w:pPr>
        <w:autoSpaceDE w:val="0"/>
        <w:autoSpaceDN w:val="0"/>
        <w:adjustRightInd w:val="0"/>
        <w:spacing w:after="0" w:line="240" w:lineRule="auto"/>
        <w:jc w:val="center"/>
        <w:rPr>
          <w:rFonts w:eastAsia="CIDFont+F1" w:cs="Times New Roman"/>
          <w:b/>
          <w:bCs/>
          <w:szCs w:val="26"/>
          <w:lang w:val="en-US"/>
        </w:rPr>
      </w:pPr>
      <w:r w:rsidRPr="000B6336">
        <w:rPr>
          <w:b/>
          <w:bCs/>
          <w:lang w:val="en-US"/>
        </w:rPr>
        <w:t xml:space="preserve">PHẦN IV: Chuẩn đầu ra môn học 4: </w:t>
      </w:r>
      <w:r w:rsidRPr="000B6336">
        <w:rPr>
          <w:rFonts w:eastAsia="CIDFont+F1" w:cs="Times New Roman"/>
          <w:b/>
          <w:bCs/>
          <w:szCs w:val="26"/>
          <w:lang w:val="en-US"/>
        </w:rPr>
        <w:t>Có khả năng lắp ráp, cân chỉnh các board mạch điện tử theo qui trình</w:t>
      </w:r>
    </w:p>
    <w:p w14:paraId="2B48E3E6" w14:textId="77777777" w:rsidR="00AF3E34" w:rsidRDefault="00AF3E34" w:rsidP="00AF3E34">
      <w:pPr>
        <w:autoSpaceDE w:val="0"/>
        <w:autoSpaceDN w:val="0"/>
        <w:adjustRightInd w:val="0"/>
        <w:spacing w:after="0" w:line="240" w:lineRule="auto"/>
        <w:jc w:val="center"/>
        <w:rPr>
          <w:lang w:val="en-US"/>
        </w:rPr>
      </w:pPr>
    </w:p>
    <w:p w14:paraId="265BAF12" w14:textId="77777777" w:rsidR="00AF3E34" w:rsidRPr="000B6336" w:rsidRDefault="00AF3E34" w:rsidP="00AF3E34">
      <w:pPr>
        <w:autoSpaceDE w:val="0"/>
        <w:autoSpaceDN w:val="0"/>
        <w:adjustRightInd w:val="0"/>
        <w:spacing w:after="0" w:line="240" w:lineRule="auto"/>
        <w:rPr>
          <w:b/>
          <w:bCs/>
          <w:i/>
          <w:iCs/>
          <w:lang w:val="en-US"/>
        </w:rPr>
      </w:pPr>
      <w:r w:rsidRPr="000B6336">
        <w:rPr>
          <w:b/>
          <w:bCs/>
          <w:i/>
          <w:iCs/>
          <w:lang w:val="en-US"/>
        </w:rPr>
        <w:t>4.1. Quy trình Lắp ráp và Test thực nghiệm</w:t>
      </w:r>
    </w:p>
    <w:p w14:paraId="4E205B5F" w14:textId="1638917D" w:rsidR="00FE08AA" w:rsidRPr="00F20359" w:rsidRDefault="00FE08AA" w:rsidP="00FE08AA">
      <w:pPr>
        <w:autoSpaceDE w:val="0"/>
        <w:autoSpaceDN w:val="0"/>
        <w:adjustRightInd w:val="0"/>
        <w:spacing w:after="0" w:line="240" w:lineRule="auto"/>
        <w:ind w:left="720"/>
      </w:pPr>
      <w:r w:rsidRPr="00F20359">
        <w:rPr>
          <w:b/>
          <w:bCs/>
        </w:rPr>
        <w:lastRenderedPageBreak/>
        <w:t>Bước 1</w:t>
      </w:r>
      <w:r w:rsidRPr="00F20359">
        <w:t>: Test code LCD.</w:t>
      </w:r>
    </w:p>
    <w:p w14:paraId="4A5E1790" w14:textId="77777777" w:rsidR="00FE08AA" w:rsidRPr="00F20359" w:rsidRDefault="00FE08AA" w:rsidP="00FE08AA">
      <w:pPr>
        <w:autoSpaceDE w:val="0"/>
        <w:autoSpaceDN w:val="0"/>
        <w:adjustRightInd w:val="0"/>
        <w:spacing w:after="0" w:line="240" w:lineRule="auto"/>
        <w:ind w:left="720"/>
      </w:pPr>
      <w:r w:rsidRPr="00F20359">
        <w:rPr>
          <w:b/>
          <w:bCs/>
        </w:rPr>
        <w:t>Bước 2</w:t>
      </w:r>
      <w:r w:rsidRPr="00F20359">
        <w:t>: Test code UART qua COM Bluetooth.</w:t>
      </w:r>
    </w:p>
    <w:p w14:paraId="16BAD72A" w14:textId="77777777" w:rsidR="00FE08AA" w:rsidRPr="00F20359" w:rsidRDefault="00FE08AA" w:rsidP="00FE08AA">
      <w:pPr>
        <w:autoSpaceDE w:val="0"/>
        <w:autoSpaceDN w:val="0"/>
        <w:adjustRightInd w:val="0"/>
        <w:spacing w:after="0" w:line="240" w:lineRule="auto"/>
        <w:ind w:left="720"/>
      </w:pPr>
      <w:r w:rsidRPr="00F20359">
        <w:rPr>
          <w:b/>
          <w:bCs/>
        </w:rPr>
        <w:t>Bước 3</w:t>
      </w:r>
      <w:r w:rsidRPr="00F20359">
        <w:t>: Test điều khiển thủ công đồng thời xuất ra LCD.</w:t>
      </w:r>
      <w:r w:rsidRPr="00F20359">
        <w:br/>
      </w:r>
      <w:r w:rsidRPr="00F20359">
        <w:rPr>
          <w:b/>
          <w:bCs/>
        </w:rPr>
        <w:t>Bước 4</w:t>
      </w:r>
      <w:r w:rsidRPr="00F20359">
        <w:t>: Test điều khiển thủ công đồng thời xuất ra LCD + nhận và xuất qua COM Bluetooth.</w:t>
      </w:r>
    </w:p>
    <w:p w14:paraId="18DD36A9" w14:textId="77777777" w:rsidR="00FE08AA" w:rsidRPr="00F20359" w:rsidRDefault="00FE08AA" w:rsidP="00FE08AA">
      <w:pPr>
        <w:autoSpaceDE w:val="0"/>
        <w:autoSpaceDN w:val="0"/>
        <w:adjustRightInd w:val="0"/>
        <w:spacing w:after="0" w:line="240" w:lineRule="auto"/>
        <w:ind w:left="720"/>
      </w:pPr>
      <w:r w:rsidRPr="00F20359">
        <w:rPr>
          <w:b/>
          <w:bCs/>
        </w:rPr>
        <w:t>Bước 5</w:t>
      </w:r>
      <w:r w:rsidRPr="00F20359">
        <w:t>: Test code toàn bộ đề tài giao tiếp với Visual Studio.</w:t>
      </w:r>
    </w:p>
    <w:p w14:paraId="1A3AA622" w14:textId="7986A10C" w:rsidR="00AF3E34" w:rsidRDefault="00AF3E34" w:rsidP="00AF3E34">
      <w:pPr>
        <w:autoSpaceDE w:val="0"/>
        <w:autoSpaceDN w:val="0"/>
        <w:adjustRightInd w:val="0"/>
        <w:spacing w:after="0" w:line="240" w:lineRule="auto"/>
        <w:rPr>
          <w:lang w:val="en-US"/>
        </w:rPr>
      </w:pPr>
    </w:p>
    <w:p w14:paraId="1D72DDA9" w14:textId="77777777" w:rsidR="001F7D99" w:rsidRDefault="001F7D99" w:rsidP="00AF3E34">
      <w:pPr>
        <w:autoSpaceDE w:val="0"/>
        <w:autoSpaceDN w:val="0"/>
        <w:adjustRightInd w:val="0"/>
        <w:spacing w:after="0" w:line="240" w:lineRule="auto"/>
        <w:rPr>
          <w:b/>
          <w:bCs/>
          <w:i/>
          <w:iCs/>
          <w:lang w:val="en-US"/>
        </w:rPr>
      </w:pPr>
    </w:p>
    <w:p w14:paraId="6F5A0BBA" w14:textId="77777777" w:rsidR="001F7D99" w:rsidRDefault="001F7D99" w:rsidP="00AF3E34">
      <w:pPr>
        <w:autoSpaceDE w:val="0"/>
        <w:autoSpaceDN w:val="0"/>
        <w:adjustRightInd w:val="0"/>
        <w:spacing w:after="0" w:line="240" w:lineRule="auto"/>
        <w:rPr>
          <w:b/>
          <w:bCs/>
          <w:i/>
          <w:iCs/>
          <w:lang w:val="en-US"/>
        </w:rPr>
      </w:pPr>
    </w:p>
    <w:p w14:paraId="27A71B67" w14:textId="77777777" w:rsidR="001F7D99" w:rsidRDefault="001F7D99" w:rsidP="00AF3E34">
      <w:pPr>
        <w:autoSpaceDE w:val="0"/>
        <w:autoSpaceDN w:val="0"/>
        <w:adjustRightInd w:val="0"/>
        <w:spacing w:after="0" w:line="240" w:lineRule="auto"/>
        <w:rPr>
          <w:b/>
          <w:bCs/>
          <w:i/>
          <w:iCs/>
          <w:lang w:val="en-US"/>
        </w:rPr>
      </w:pPr>
    </w:p>
    <w:p w14:paraId="494B9C35" w14:textId="77777777" w:rsidR="001F7D99" w:rsidRDefault="001F7D99" w:rsidP="00AF3E34">
      <w:pPr>
        <w:autoSpaceDE w:val="0"/>
        <w:autoSpaceDN w:val="0"/>
        <w:adjustRightInd w:val="0"/>
        <w:spacing w:after="0" w:line="240" w:lineRule="auto"/>
        <w:rPr>
          <w:b/>
          <w:bCs/>
          <w:i/>
          <w:iCs/>
          <w:lang w:val="en-US"/>
        </w:rPr>
      </w:pPr>
    </w:p>
    <w:p w14:paraId="48557BE5" w14:textId="77777777" w:rsidR="001F7D99" w:rsidRDefault="001F7D99" w:rsidP="00AF3E34">
      <w:pPr>
        <w:autoSpaceDE w:val="0"/>
        <w:autoSpaceDN w:val="0"/>
        <w:adjustRightInd w:val="0"/>
        <w:spacing w:after="0" w:line="240" w:lineRule="auto"/>
        <w:rPr>
          <w:b/>
          <w:bCs/>
          <w:i/>
          <w:iCs/>
          <w:lang w:val="en-US"/>
        </w:rPr>
      </w:pPr>
    </w:p>
    <w:p w14:paraId="25A7CBCA" w14:textId="77777777" w:rsidR="001F7D99" w:rsidRDefault="001F7D99" w:rsidP="00AF3E34">
      <w:pPr>
        <w:autoSpaceDE w:val="0"/>
        <w:autoSpaceDN w:val="0"/>
        <w:adjustRightInd w:val="0"/>
        <w:spacing w:after="0" w:line="240" w:lineRule="auto"/>
        <w:rPr>
          <w:b/>
          <w:bCs/>
          <w:i/>
          <w:iCs/>
          <w:lang w:val="en-US"/>
        </w:rPr>
      </w:pPr>
    </w:p>
    <w:p w14:paraId="44B25C81" w14:textId="77777777" w:rsidR="001F7D99" w:rsidRDefault="001F7D99" w:rsidP="00AF3E34">
      <w:pPr>
        <w:autoSpaceDE w:val="0"/>
        <w:autoSpaceDN w:val="0"/>
        <w:adjustRightInd w:val="0"/>
        <w:spacing w:after="0" w:line="240" w:lineRule="auto"/>
        <w:rPr>
          <w:b/>
          <w:bCs/>
          <w:i/>
          <w:iCs/>
          <w:lang w:val="en-US"/>
        </w:rPr>
      </w:pPr>
    </w:p>
    <w:p w14:paraId="7CD6D1C0" w14:textId="77777777" w:rsidR="001F7D99" w:rsidRDefault="001F7D99" w:rsidP="00AF3E34">
      <w:pPr>
        <w:autoSpaceDE w:val="0"/>
        <w:autoSpaceDN w:val="0"/>
        <w:adjustRightInd w:val="0"/>
        <w:spacing w:after="0" w:line="240" w:lineRule="auto"/>
        <w:rPr>
          <w:b/>
          <w:bCs/>
          <w:i/>
          <w:iCs/>
          <w:lang w:val="en-US"/>
        </w:rPr>
      </w:pPr>
    </w:p>
    <w:p w14:paraId="3995C0C0" w14:textId="77777777" w:rsidR="001F7D99" w:rsidRDefault="001F7D99" w:rsidP="00AF3E34">
      <w:pPr>
        <w:autoSpaceDE w:val="0"/>
        <w:autoSpaceDN w:val="0"/>
        <w:adjustRightInd w:val="0"/>
        <w:spacing w:after="0" w:line="240" w:lineRule="auto"/>
        <w:rPr>
          <w:b/>
          <w:bCs/>
          <w:i/>
          <w:iCs/>
          <w:lang w:val="en-US"/>
        </w:rPr>
      </w:pPr>
    </w:p>
    <w:p w14:paraId="2952F682" w14:textId="77777777" w:rsidR="001F7D99" w:rsidRDefault="001F7D99" w:rsidP="00AF3E34">
      <w:pPr>
        <w:autoSpaceDE w:val="0"/>
        <w:autoSpaceDN w:val="0"/>
        <w:adjustRightInd w:val="0"/>
        <w:spacing w:after="0" w:line="240" w:lineRule="auto"/>
        <w:rPr>
          <w:b/>
          <w:bCs/>
          <w:i/>
          <w:iCs/>
          <w:lang w:val="en-US"/>
        </w:rPr>
      </w:pPr>
    </w:p>
    <w:p w14:paraId="7A9E2DD7" w14:textId="77777777" w:rsidR="001F7D99" w:rsidRDefault="001F7D99" w:rsidP="00AF3E34">
      <w:pPr>
        <w:autoSpaceDE w:val="0"/>
        <w:autoSpaceDN w:val="0"/>
        <w:adjustRightInd w:val="0"/>
        <w:spacing w:after="0" w:line="240" w:lineRule="auto"/>
        <w:rPr>
          <w:b/>
          <w:bCs/>
          <w:i/>
          <w:iCs/>
          <w:lang w:val="en-US"/>
        </w:rPr>
      </w:pPr>
    </w:p>
    <w:p w14:paraId="517F929A" w14:textId="77777777" w:rsidR="001F7D99" w:rsidRDefault="001F7D99" w:rsidP="00AF3E34">
      <w:pPr>
        <w:autoSpaceDE w:val="0"/>
        <w:autoSpaceDN w:val="0"/>
        <w:adjustRightInd w:val="0"/>
        <w:spacing w:after="0" w:line="240" w:lineRule="auto"/>
        <w:rPr>
          <w:b/>
          <w:bCs/>
          <w:i/>
          <w:iCs/>
          <w:lang w:val="en-US"/>
        </w:rPr>
      </w:pPr>
    </w:p>
    <w:p w14:paraId="653D187E" w14:textId="77777777" w:rsidR="001F7D99" w:rsidRDefault="001F7D99" w:rsidP="00AF3E34">
      <w:pPr>
        <w:autoSpaceDE w:val="0"/>
        <w:autoSpaceDN w:val="0"/>
        <w:adjustRightInd w:val="0"/>
        <w:spacing w:after="0" w:line="240" w:lineRule="auto"/>
        <w:rPr>
          <w:b/>
          <w:bCs/>
          <w:i/>
          <w:iCs/>
          <w:lang w:val="en-US"/>
        </w:rPr>
      </w:pPr>
    </w:p>
    <w:p w14:paraId="2EB21674" w14:textId="77777777" w:rsidR="001F7D99" w:rsidRDefault="001F7D99" w:rsidP="00AF3E34">
      <w:pPr>
        <w:autoSpaceDE w:val="0"/>
        <w:autoSpaceDN w:val="0"/>
        <w:adjustRightInd w:val="0"/>
        <w:spacing w:after="0" w:line="240" w:lineRule="auto"/>
        <w:rPr>
          <w:b/>
          <w:bCs/>
          <w:i/>
          <w:iCs/>
          <w:lang w:val="en-US"/>
        </w:rPr>
      </w:pPr>
    </w:p>
    <w:p w14:paraId="57042909" w14:textId="73E18B83" w:rsidR="00AF3E34" w:rsidRPr="000B6336" w:rsidRDefault="00AF3E34" w:rsidP="00AF3E34">
      <w:pPr>
        <w:autoSpaceDE w:val="0"/>
        <w:autoSpaceDN w:val="0"/>
        <w:adjustRightInd w:val="0"/>
        <w:spacing w:after="0" w:line="240" w:lineRule="auto"/>
        <w:rPr>
          <w:b/>
          <w:bCs/>
          <w:i/>
          <w:iCs/>
          <w:lang w:val="en-US"/>
        </w:rPr>
      </w:pPr>
      <w:r w:rsidRPr="000B6336">
        <w:rPr>
          <w:b/>
          <w:bCs/>
          <w:i/>
          <w:iCs/>
          <w:lang w:val="en-US"/>
        </w:rPr>
        <w:t>4.2. Lắp ráp mạch thực tế</w:t>
      </w:r>
    </w:p>
    <w:p w14:paraId="171C78AF" w14:textId="13019B42" w:rsidR="00AF3E34" w:rsidRDefault="001F7D99" w:rsidP="00AF3E34">
      <w:pPr>
        <w:autoSpaceDE w:val="0"/>
        <w:autoSpaceDN w:val="0"/>
        <w:adjustRightInd w:val="0"/>
        <w:spacing w:after="0" w:line="240" w:lineRule="auto"/>
        <w:rPr>
          <w:lang w:val="en-US"/>
        </w:rPr>
      </w:pPr>
      <w:r>
        <w:rPr>
          <w:noProof/>
        </w:rPr>
        <w:drawing>
          <wp:inline distT="0" distB="0" distL="0" distR="0" wp14:anchorId="5A0D64BA" wp14:editId="209B460E">
            <wp:extent cx="5943600" cy="3343275"/>
            <wp:effectExtent l="0" t="0" r="0" b="9525"/>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3275"/>
                    </a:xfrm>
                    <a:prstGeom prst="rect">
                      <a:avLst/>
                    </a:prstGeom>
                  </pic:spPr>
                </pic:pic>
              </a:graphicData>
            </a:graphic>
          </wp:inline>
        </w:drawing>
      </w:r>
    </w:p>
    <w:p w14:paraId="3FADDF42" w14:textId="03574189" w:rsidR="001F7D99" w:rsidRDefault="0062690E" w:rsidP="00AF3E34">
      <w:pPr>
        <w:autoSpaceDE w:val="0"/>
        <w:autoSpaceDN w:val="0"/>
        <w:adjustRightInd w:val="0"/>
        <w:spacing w:after="0" w:line="240" w:lineRule="auto"/>
        <w:rPr>
          <w:lang w:val="en-US"/>
        </w:rPr>
      </w:pPr>
      <w:r>
        <w:rPr>
          <w:noProof/>
        </w:rPr>
        <w:lastRenderedPageBreak/>
        <w:drawing>
          <wp:inline distT="0" distB="0" distL="0" distR="0" wp14:anchorId="4579C48A" wp14:editId="156E8E2F">
            <wp:extent cx="5943600" cy="3343275"/>
            <wp:effectExtent l="0" t="0" r="0" b="9525"/>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3275"/>
                    </a:xfrm>
                    <a:prstGeom prst="rect">
                      <a:avLst/>
                    </a:prstGeom>
                  </pic:spPr>
                </pic:pic>
              </a:graphicData>
            </a:graphic>
          </wp:inline>
        </w:drawing>
      </w:r>
    </w:p>
    <w:p w14:paraId="3A4E9C47" w14:textId="77777777" w:rsidR="00AF3E34" w:rsidRPr="000B6336" w:rsidRDefault="00AF3E34" w:rsidP="00AF3E34">
      <w:pPr>
        <w:autoSpaceDE w:val="0"/>
        <w:autoSpaceDN w:val="0"/>
        <w:adjustRightInd w:val="0"/>
        <w:spacing w:after="0" w:line="240" w:lineRule="auto"/>
        <w:rPr>
          <w:b/>
          <w:bCs/>
          <w:i/>
          <w:iCs/>
          <w:lang w:val="en-US"/>
        </w:rPr>
      </w:pPr>
      <w:r w:rsidRPr="000B6336">
        <w:rPr>
          <w:b/>
          <w:bCs/>
          <w:i/>
          <w:iCs/>
          <w:lang w:val="en-US"/>
        </w:rPr>
        <w:t>4.3. Khả năng cân chỉnh bo mạch</w:t>
      </w:r>
    </w:p>
    <w:p w14:paraId="24ACD730" w14:textId="4996AFFE" w:rsidR="00AF3E34" w:rsidRDefault="00AF3E34" w:rsidP="00544477">
      <w:pPr>
        <w:autoSpaceDE w:val="0"/>
        <w:autoSpaceDN w:val="0"/>
        <w:adjustRightInd w:val="0"/>
        <w:spacing w:after="0" w:line="240" w:lineRule="auto"/>
        <w:rPr>
          <w:lang w:val="en-US"/>
        </w:rPr>
      </w:pPr>
      <w:r>
        <w:rPr>
          <w:lang w:val="en-US"/>
        </w:rPr>
        <w:tab/>
      </w:r>
    </w:p>
    <w:p w14:paraId="15C81BCA" w14:textId="77777777" w:rsidR="00AF3E34" w:rsidRDefault="00AF3E34" w:rsidP="00AF3E34">
      <w:pPr>
        <w:autoSpaceDE w:val="0"/>
        <w:autoSpaceDN w:val="0"/>
        <w:adjustRightInd w:val="0"/>
        <w:spacing w:after="0" w:line="240" w:lineRule="auto"/>
        <w:rPr>
          <w:lang w:val="en-US"/>
        </w:rPr>
      </w:pPr>
      <w:r>
        <w:rPr>
          <w:lang w:val="en-US"/>
        </w:rPr>
        <w:tab/>
      </w:r>
    </w:p>
    <w:p w14:paraId="21108C24" w14:textId="17D68F52" w:rsidR="00AF3E34" w:rsidRDefault="00AF3E34" w:rsidP="00515699">
      <w:pPr>
        <w:autoSpaceDE w:val="0"/>
        <w:autoSpaceDN w:val="0"/>
        <w:adjustRightInd w:val="0"/>
        <w:spacing w:after="0" w:line="240" w:lineRule="auto"/>
        <w:rPr>
          <w:lang w:val="en-US"/>
        </w:rPr>
        <w:sectPr w:rsidR="00AF3E34" w:rsidSect="007B1D28">
          <w:pgSz w:w="12240" w:h="15840"/>
          <w:pgMar w:top="990" w:right="1440" w:bottom="810" w:left="1440" w:header="720" w:footer="720" w:gutter="0"/>
          <w:cols w:space="720"/>
          <w:docGrid w:linePitch="360"/>
        </w:sectPr>
      </w:pPr>
    </w:p>
    <w:p w14:paraId="20CC6830" w14:textId="64443872" w:rsidR="0062690E" w:rsidRPr="00240790" w:rsidRDefault="0062690E" w:rsidP="00240790">
      <w:pPr>
        <w:pStyle w:val="oancuaDanhsach"/>
        <w:ind w:left="360"/>
        <w:jc w:val="center"/>
        <w:rPr>
          <w:b/>
          <w:bCs/>
          <w:lang w:val="en-US"/>
        </w:rPr>
      </w:pPr>
      <w:r>
        <w:rPr>
          <w:b/>
          <w:bCs/>
          <w:lang w:val="en-US"/>
        </w:rPr>
        <w:lastRenderedPageBreak/>
        <w:t xml:space="preserve">PHẦN V: </w:t>
      </w:r>
      <w:r w:rsidRPr="003227AB">
        <w:rPr>
          <w:b/>
          <w:bCs/>
          <w:lang w:val="en-US"/>
        </w:rPr>
        <w:t>Kết luận bài thực hành</w:t>
      </w:r>
    </w:p>
    <w:p w14:paraId="0DF88974" w14:textId="77777777" w:rsidR="00240790" w:rsidRPr="00F20359" w:rsidRDefault="00240790" w:rsidP="00240790">
      <w:pPr>
        <w:ind w:left="360"/>
      </w:pPr>
      <w:r>
        <w:t>Kết quả code thu được hoàn toàn phù hợp với kịch bản đã lập trình và không phát sinh lỗi ngoài ý muốn.</w:t>
      </w:r>
    </w:p>
    <w:p w14:paraId="12231378" w14:textId="77777777" w:rsidR="00D2302E" w:rsidRDefault="00D2302E" w:rsidP="003227AB">
      <w:pPr>
        <w:pStyle w:val="oancuaDanhsach"/>
        <w:numPr>
          <w:ilvl w:val="0"/>
          <w:numId w:val="3"/>
        </w:numPr>
        <w:ind w:left="360"/>
        <w:rPr>
          <w:b/>
          <w:bCs/>
          <w:lang w:val="en-US"/>
        </w:rPr>
        <w:sectPr w:rsidR="00D2302E" w:rsidSect="007B1D28">
          <w:pgSz w:w="12240" w:h="15840"/>
          <w:pgMar w:top="990" w:right="1440" w:bottom="810" w:left="1440" w:header="720" w:footer="720" w:gutter="0"/>
          <w:cols w:space="720"/>
          <w:docGrid w:linePitch="360"/>
        </w:sectPr>
      </w:pPr>
    </w:p>
    <w:p w14:paraId="3BD4EEBC" w14:textId="63E78A27" w:rsidR="007B1D28" w:rsidRDefault="007B1D28" w:rsidP="007B1D28">
      <w:pPr>
        <w:rPr>
          <w:lang w:val="en-US"/>
        </w:rPr>
      </w:pPr>
    </w:p>
    <w:p w14:paraId="44ABDBBA" w14:textId="10193515" w:rsidR="002775E6" w:rsidRDefault="002775E6" w:rsidP="007B1D28">
      <w:pPr>
        <w:rPr>
          <w:lang w:val="en-US"/>
        </w:rPr>
      </w:pPr>
    </w:p>
    <w:p w14:paraId="3216172F" w14:textId="14843487" w:rsidR="002775E6" w:rsidRDefault="002775E6" w:rsidP="007B1D28">
      <w:pPr>
        <w:rPr>
          <w:lang w:val="en-US"/>
        </w:rPr>
      </w:pPr>
    </w:p>
    <w:p w14:paraId="2EDFD957" w14:textId="77777777" w:rsidR="002775E6" w:rsidRPr="007B1D28" w:rsidRDefault="002775E6" w:rsidP="007B1D28">
      <w:pPr>
        <w:rPr>
          <w:lang w:val="en-US"/>
        </w:rPr>
      </w:pPr>
    </w:p>
    <w:sectPr w:rsidR="002775E6" w:rsidRPr="007B1D28" w:rsidSect="007B1D28">
      <w:pgSz w:w="12240" w:h="15840"/>
      <w:pgMar w:top="990" w:right="1440" w:bottom="81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B054FC" w14:textId="77777777" w:rsidR="00C63B94" w:rsidRDefault="00C63B94" w:rsidP="007B1D28">
      <w:pPr>
        <w:spacing w:after="0" w:line="240" w:lineRule="auto"/>
      </w:pPr>
      <w:r>
        <w:separator/>
      </w:r>
    </w:p>
  </w:endnote>
  <w:endnote w:type="continuationSeparator" w:id="0">
    <w:p w14:paraId="335EF7E4" w14:textId="77777777" w:rsidR="00C63B94" w:rsidRDefault="00C63B94" w:rsidP="007B1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IDFont+F1">
    <w:altName w:val="Yu Gothic"/>
    <w:charset w:val="80"/>
    <w:family w:val="auto"/>
    <w:pitch w:val="default"/>
    <w:sig w:usb0="00000000" w:usb1="0000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5204F" w14:textId="255EEE6A" w:rsidR="007B1D28" w:rsidRDefault="007B1D28">
    <w:pPr>
      <w:pStyle w:val="Chntrang"/>
      <w:jc w:val="center"/>
    </w:pPr>
    <w:r>
      <w:rPr>
        <w:lang w:val="en-US"/>
      </w:rPr>
      <w:t>-</w:t>
    </w:r>
    <w:sdt>
      <w:sdtPr>
        <w:id w:val="-97799845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r>
          <w:rPr>
            <w:noProof/>
            <w:lang w:val="en-US"/>
          </w:rPr>
          <w:t>-</w:t>
        </w:r>
      </w:sdtContent>
    </w:sdt>
  </w:p>
  <w:p w14:paraId="6C89BD00" w14:textId="77777777" w:rsidR="007B1D28" w:rsidRDefault="007B1D28">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F4B3B" w14:textId="77777777" w:rsidR="00C63B94" w:rsidRDefault="00C63B94" w:rsidP="007B1D28">
      <w:pPr>
        <w:spacing w:after="0" w:line="240" w:lineRule="auto"/>
      </w:pPr>
      <w:r>
        <w:separator/>
      </w:r>
    </w:p>
  </w:footnote>
  <w:footnote w:type="continuationSeparator" w:id="0">
    <w:p w14:paraId="29321CC2" w14:textId="77777777" w:rsidR="00C63B94" w:rsidRDefault="00C63B94" w:rsidP="007B1D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5113B8"/>
    <w:multiLevelType w:val="multilevel"/>
    <w:tmpl w:val="086C595E"/>
    <w:lvl w:ilvl="0">
      <w:start w:val="1"/>
      <w:numFmt w:val="upperRoman"/>
      <w:lvlText w:val="%1."/>
      <w:lvlJc w:val="righ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22E2023D"/>
    <w:multiLevelType w:val="hybridMultilevel"/>
    <w:tmpl w:val="F3E43C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0D7685"/>
    <w:multiLevelType w:val="multilevel"/>
    <w:tmpl w:val="467690E8"/>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F9016D5"/>
    <w:multiLevelType w:val="hybridMultilevel"/>
    <w:tmpl w:val="5EEC21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4D1DF6"/>
    <w:multiLevelType w:val="hybridMultilevel"/>
    <w:tmpl w:val="F03CE282"/>
    <w:lvl w:ilvl="0" w:tplc="787C9CF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6A341FE8"/>
    <w:multiLevelType w:val="hybridMultilevel"/>
    <w:tmpl w:val="7DEAEAB2"/>
    <w:lvl w:ilvl="0" w:tplc="73C2687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6D0473DE"/>
    <w:multiLevelType w:val="hybridMultilevel"/>
    <w:tmpl w:val="9604BB10"/>
    <w:lvl w:ilvl="0" w:tplc="3536A7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3F53FF8"/>
    <w:multiLevelType w:val="hybridMultilevel"/>
    <w:tmpl w:val="5F083080"/>
    <w:lvl w:ilvl="0" w:tplc="3182C8E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A3D3604"/>
    <w:multiLevelType w:val="hybridMultilevel"/>
    <w:tmpl w:val="DAF2FE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7"/>
  </w:num>
  <w:num w:numId="3">
    <w:abstractNumId w:val="0"/>
  </w:num>
  <w:num w:numId="4">
    <w:abstractNumId w:val="3"/>
  </w:num>
  <w:num w:numId="5">
    <w:abstractNumId w:val="6"/>
  </w:num>
  <w:num w:numId="6">
    <w:abstractNumId w:val="1"/>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3D8"/>
    <w:rsid w:val="000241A3"/>
    <w:rsid w:val="00096557"/>
    <w:rsid w:val="000A7BDA"/>
    <w:rsid w:val="000B6336"/>
    <w:rsid w:val="000C06A1"/>
    <w:rsid w:val="000D0BFB"/>
    <w:rsid w:val="00102FE7"/>
    <w:rsid w:val="0012486B"/>
    <w:rsid w:val="001251D8"/>
    <w:rsid w:val="001366C1"/>
    <w:rsid w:val="00140F64"/>
    <w:rsid w:val="00161974"/>
    <w:rsid w:val="0018628B"/>
    <w:rsid w:val="001B5A41"/>
    <w:rsid w:val="001F65CD"/>
    <w:rsid w:val="001F7D99"/>
    <w:rsid w:val="00230C5B"/>
    <w:rsid w:val="00240790"/>
    <w:rsid w:val="00245874"/>
    <w:rsid w:val="002775E6"/>
    <w:rsid w:val="002F414D"/>
    <w:rsid w:val="002F4CE0"/>
    <w:rsid w:val="00304EBF"/>
    <w:rsid w:val="003103D8"/>
    <w:rsid w:val="003227AB"/>
    <w:rsid w:val="00345BCB"/>
    <w:rsid w:val="0036010D"/>
    <w:rsid w:val="00375077"/>
    <w:rsid w:val="00395F4C"/>
    <w:rsid w:val="00410D72"/>
    <w:rsid w:val="00436562"/>
    <w:rsid w:val="00456DBD"/>
    <w:rsid w:val="004B7327"/>
    <w:rsid w:val="00515699"/>
    <w:rsid w:val="005425BC"/>
    <w:rsid w:val="00544477"/>
    <w:rsid w:val="00566B7D"/>
    <w:rsid w:val="005704B9"/>
    <w:rsid w:val="005A55B1"/>
    <w:rsid w:val="005B2DD1"/>
    <w:rsid w:val="005B696D"/>
    <w:rsid w:val="005E2145"/>
    <w:rsid w:val="00601015"/>
    <w:rsid w:val="0062690E"/>
    <w:rsid w:val="00630B06"/>
    <w:rsid w:val="00631AB9"/>
    <w:rsid w:val="0064230B"/>
    <w:rsid w:val="006871CA"/>
    <w:rsid w:val="006C43F3"/>
    <w:rsid w:val="006D0FA1"/>
    <w:rsid w:val="006D21F1"/>
    <w:rsid w:val="006F4B08"/>
    <w:rsid w:val="00745AD3"/>
    <w:rsid w:val="007A0BDB"/>
    <w:rsid w:val="007B1D28"/>
    <w:rsid w:val="00864D09"/>
    <w:rsid w:val="008A06DE"/>
    <w:rsid w:val="00910036"/>
    <w:rsid w:val="00965C2A"/>
    <w:rsid w:val="00966941"/>
    <w:rsid w:val="00981238"/>
    <w:rsid w:val="009B2F60"/>
    <w:rsid w:val="009E3D46"/>
    <w:rsid w:val="00A05569"/>
    <w:rsid w:val="00A416F8"/>
    <w:rsid w:val="00A52621"/>
    <w:rsid w:val="00AF3E34"/>
    <w:rsid w:val="00AF6CD0"/>
    <w:rsid w:val="00B737C4"/>
    <w:rsid w:val="00B8578A"/>
    <w:rsid w:val="00C23AED"/>
    <w:rsid w:val="00C63B94"/>
    <w:rsid w:val="00CD10C9"/>
    <w:rsid w:val="00D155C2"/>
    <w:rsid w:val="00D17CE2"/>
    <w:rsid w:val="00D2302E"/>
    <w:rsid w:val="00DB125A"/>
    <w:rsid w:val="00DE0CB9"/>
    <w:rsid w:val="00E234FA"/>
    <w:rsid w:val="00E7184E"/>
    <w:rsid w:val="00E85722"/>
    <w:rsid w:val="00EA3633"/>
    <w:rsid w:val="00EA380D"/>
    <w:rsid w:val="00EC733C"/>
    <w:rsid w:val="00ED42CD"/>
    <w:rsid w:val="00F744BC"/>
    <w:rsid w:val="00FB510E"/>
    <w:rsid w:val="00FC0CCD"/>
    <w:rsid w:val="00FD7A8A"/>
    <w:rsid w:val="00FD7F06"/>
    <w:rsid w:val="00FE0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686E92"/>
  <w15:chartTrackingRefBased/>
  <w15:docId w15:val="{2E8C067E-7690-4511-8F2E-EFBD01058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9B2F60"/>
    <w:rPr>
      <w:rFonts w:ascii="Times New Roman" w:hAnsi="Times New Roman"/>
      <w:sz w:val="26"/>
      <w:lang w:val="vi-VN"/>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7B1D28"/>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7B1D28"/>
    <w:rPr>
      <w:rFonts w:ascii="Times New Roman" w:hAnsi="Times New Roman"/>
      <w:sz w:val="26"/>
      <w:lang w:val="vi-VN"/>
    </w:rPr>
  </w:style>
  <w:style w:type="paragraph" w:styleId="Chntrang">
    <w:name w:val="footer"/>
    <w:basedOn w:val="Binhthng"/>
    <w:link w:val="ChntrangChar"/>
    <w:uiPriority w:val="99"/>
    <w:unhideWhenUsed/>
    <w:rsid w:val="007B1D28"/>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7B1D28"/>
    <w:rPr>
      <w:rFonts w:ascii="Times New Roman" w:hAnsi="Times New Roman"/>
      <w:sz w:val="26"/>
      <w:lang w:val="vi-VN"/>
    </w:rPr>
  </w:style>
  <w:style w:type="paragraph" w:styleId="oancuaDanhsach">
    <w:name w:val="List Paragraph"/>
    <w:basedOn w:val="Binhthng"/>
    <w:uiPriority w:val="34"/>
    <w:qFormat/>
    <w:rsid w:val="000C06A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0429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2.vsdx"/><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package" Target="embeddings/Microsoft_Visio_Drawing1.vsdx"/><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ECC4FC32C67F448D9FF1A4C337380F" ma:contentTypeVersion="8" ma:contentTypeDescription="Create a new document." ma:contentTypeScope="" ma:versionID="561785e41eaa1a579cc7e0b55a25ac93">
  <xsd:schema xmlns:xsd="http://www.w3.org/2001/XMLSchema" xmlns:xs="http://www.w3.org/2001/XMLSchema" xmlns:p="http://schemas.microsoft.com/office/2006/metadata/properties" xmlns:ns3="bd921fe2-7442-46a5-bda8-5b6bacbc8e21" targetNamespace="http://schemas.microsoft.com/office/2006/metadata/properties" ma:root="true" ma:fieldsID="26e7fa386fd05e7292d6712f301bd0dd" ns3:_="">
    <xsd:import namespace="bd921fe2-7442-46a5-bda8-5b6bacbc8e2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921fe2-7442-46a5-bda8-5b6bacbc8e2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FB8194-5F46-47B2-9380-D4C02D925B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921fe2-7442-46a5-bda8-5b6bacbc8e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AC597A-57E6-498B-BF0B-E9E7A7EFFFF0}">
  <ds:schemaRefs>
    <ds:schemaRef ds:uri="http://www.w3.org/XML/1998/namespace"/>
    <ds:schemaRef ds:uri="http://purl.org/dc/terms/"/>
    <ds:schemaRef ds:uri="http://purl.org/dc/elements/1.1/"/>
    <ds:schemaRef ds:uri="http://purl.org/dc/dcmitype/"/>
    <ds:schemaRef ds:uri="http://schemas.microsoft.com/office/infopath/2007/PartnerControls"/>
    <ds:schemaRef ds:uri="http://schemas.microsoft.com/office/2006/documentManagement/types"/>
    <ds:schemaRef ds:uri="bd921fe2-7442-46a5-bda8-5b6bacbc8e21"/>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282928D-F6B2-414A-82C0-D4056686CBB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2</Pages>
  <Words>2693</Words>
  <Characters>15353</Characters>
  <Application>Microsoft Office Word</Application>
  <DocSecurity>0</DocSecurity>
  <Lines>127</Lines>
  <Paragraphs>3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ec nguyen duy</dc:creator>
  <cp:keywords/>
  <dc:description/>
  <cp:lastModifiedBy>Nguyễn Thành Nguyên</cp:lastModifiedBy>
  <cp:revision>8</cp:revision>
  <dcterms:created xsi:type="dcterms:W3CDTF">2021-06-16T01:07:00Z</dcterms:created>
  <dcterms:modified xsi:type="dcterms:W3CDTF">2021-06-16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ECC4FC32C67F448D9FF1A4C337380F</vt:lpwstr>
  </property>
</Properties>
</file>